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6FE2" w:rsidRPr="00A82F60" w:rsidRDefault="00846FE2" w:rsidP="006C543F">
      <w:pPr>
        <w:pStyle w:val="Default"/>
        <w:jc w:val="both"/>
        <w:rPr>
          <w:rFonts w:ascii="Arial" w:hAnsi="Arial" w:cs="Arial"/>
          <w:sz w:val="28"/>
          <w:szCs w:val="28"/>
        </w:rPr>
      </w:pPr>
    </w:p>
    <w:p w:rsidR="00846FE2" w:rsidRPr="00A82F60" w:rsidRDefault="00A82F60" w:rsidP="006C543F">
      <w:pPr>
        <w:pStyle w:val="Default"/>
        <w:ind w:left="72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  <w:r w:rsidRPr="00A82F60">
        <w:rPr>
          <w:rFonts w:ascii="Arial" w:hAnsi="Arial" w:cs="Arial"/>
          <w:b/>
          <w:bCs/>
          <w:sz w:val="28"/>
          <w:szCs w:val="28"/>
        </w:rPr>
        <w:t xml:space="preserve">      </w:t>
      </w:r>
      <w:r w:rsidR="00846FE2" w:rsidRPr="00A82F60">
        <w:rPr>
          <w:rFonts w:ascii="Arial" w:hAnsi="Arial" w:cs="Arial"/>
          <w:b/>
          <w:bCs/>
          <w:sz w:val="28"/>
          <w:szCs w:val="28"/>
          <w:u w:val="single"/>
        </w:rPr>
        <w:t xml:space="preserve">CS590BD Big Data Analytics and Apps </w:t>
      </w:r>
    </w:p>
    <w:p w:rsidR="001C7845" w:rsidRPr="006C7407" w:rsidRDefault="001C7845" w:rsidP="006C543F">
      <w:pPr>
        <w:pStyle w:val="Default"/>
        <w:ind w:left="720" w:firstLine="720"/>
        <w:jc w:val="both"/>
        <w:rPr>
          <w:rFonts w:ascii="Arial" w:hAnsi="Arial" w:cs="Arial"/>
          <w:sz w:val="28"/>
          <w:szCs w:val="28"/>
          <w:u w:val="single"/>
        </w:rPr>
      </w:pPr>
    </w:p>
    <w:p w:rsidR="00A6544C" w:rsidRPr="005A6D52" w:rsidRDefault="00765587" w:rsidP="006C543F">
      <w:pPr>
        <w:jc w:val="both"/>
        <w:rPr>
          <w:rFonts w:ascii="Arial" w:hAnsi="Arial" w:cs="Arial"/>
          <w:b/>
          <w:bCs/>
          <w:sz w:val="28"/>
          <w:szCs w:val="28"/>
          <w:u w:val="single"/>
        </w:rPr>
      </w:pPr>
      <w:r w:rsidRPr="00765587">
        <w:rPr>
          <w:rFonts w:ascii="Arial" w:hAnsi="Arial" w:cs="Arial"/>
          <w:b/>
          <w:bCs/>
          <w:sz w:val="28"/>
          <w:szCs w:val="28"/>
        </w:rPr>
        <w:t xml:space="preserve">     </w:t>
      </w:r>
      <w:r w:rsidR="001D09DC">
        <w:rPr>
          <w:rFonts w:ascii="Arial" w:hAnsi="Arial" w:cs="Arial"/>
          <w:b/>
          <w:bCs/>
          <w:sz w:val="28"/>
          <w:szCs w:val="28"/>
        </w:rPr>
        <w:t xml:space="preserve">                        </w:t>
      </w:r>
      <w:bookmarkStart w:id="0" w:name="_GoBack"/>
      <w:bookmarkEnd w:id="0"/>
      <w:r w:rsidRPr="00765587">
        <w:rPr>
          <w:rFonts w:ascii="Arial" w:hAnsi="Arial" w:cs="Arial"/>
          <w:b/>
          <w:bCs/>
          <w:sz w:val="28"/>
          <w:szCs w:val="28"/>
        </w:rPr>
        <w:t xml:space="preserve"> </w:t>
      </w:r>
      <w:r w:rsidR="00846FE2" w:rsidRPr="005A6D52">
        <w:rPr>
          <w:rFonts w:ascii="Arial" w:hAnsi="Arial" w:cs="Arial"/>
          <w:b/>
          <w:bCs/>
          <w:sz w:val="28"/>
          <w:szCs w:val="28"/>
          <w:u w:val="single"/>
        </w:rPr>
        <w:t>First Increment</w:t>
      </w:r>
      <w:r w:rsidR="00837C89" w:rsidRPr="005A6D52">
        <w:rPr>
          <w:rFonts w:ascii="Arial" w:hAnsi="Arial" w:cs="Arial"/>
          <w:b/>
          <w:bCs/>
          <w:sz w:val="28"/>
          <w:szCs w:val="28"/>
          <w:u w:val="single"/>
        </w:rPr>
        <w:t xml:space="preserve"> Report</w:t>
      </w:r>
      <w:r w:rsidR="00A61605">
        <w:rPr>
          <w:rFonts w:ascii="Arial" w:hAnsi="Arial" w:cs="Arial"/>
          <w:b/>
          <w:bCs/>
          <w:sz w:val="28"/>
          <w:szCs w:val="28"/>
          <w:u w:val="single"/>
        </w:rPr>
        <w:t xml:space="preserve"> – Group2</w:t>
      </w:r>
    </w:p>
    <w:p w:rsidR="000E205D" w:rsidRDefault="000E205D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0E205D" w:rsidRPr="006732AE" w:rsidRDefault="000E205D" w:rsidP="006C543F">
      <w:pPr>
        <w:pStyle w:val="Default"/>
        <w:jc w:val="both"/>
        <w:rPr>
          <w:rFonts w:ascii="Arial" w:hAnsi="Arial" w:cs="Arial"/>
          <w:sz w:val="22"/>
          <w:szCs w:val="22"/>
          <w:u w:val="single"/>
        </w:rPr>
      </w:pPr>
    </w:p>
    <w:p w:rsidR="000E205D" w:rsidRPr="00860C79" w:rsidRDefault="000E205D" w:rsidP="006C543F">
      <w:pPr>
        <w:pStyle w:val="Default"/>
        <w:numPr>
          <w:ilvl w:val="0"/>
          <w:numId w:val="1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Project Goal and Objectives </w:t>
      </w:r>
    </w:p>
    <w:p w:rsidR="00264E3C" w:rsidRPr="00860C79" w:rsidRDefault="00264E3C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5082C" w:rsidRDefault="000E205D" w:rsidP="006C543F">
      <w:pPr>
        <w:pStyle w:val="Default"/>
        <w:numPr>
          <w:ilvl w:val="0"/>
          <w:numId w:val="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Motivation</w:t>
      </w:r>
      <w:r w:rsidR="00BD3E6C">
        <w:rPr>
          <w:rFonts w:ascii="Arial" w:hAnsi="Arial" w:cs="Arial"/>
          <w:b/>
          <w:sz w:val="20"/>
          <w:szCs w:val="20"/>
          <w:u w:val="single"/>
        </w:rPr>
        <w:t>:</w:t>
      </w:r>
    </w:p>
    <w:p w:rsidR="0005082C" w:rsidRDefault="0005082C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Pr="0005082C" w:rsidRDefault="00125ED6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  <w:r w:rsidRPr="00CD4320">
        <w:rPr>
          <w:rFonts w:ascii="Arial" w:hAnsi="Arial" w:cs="Arial"/>
          <w:sz w:val="20"/>
          <w:szCs w:val="20"/>
        </w:rPr>
        <w:t xml:space="preserve"> </w:t>
      </w:r>
      <w:r w:rsidRPr="009B4A34">
        <w:rPr>
          <w:rFonts w:ascii="Arial" w:hAnsi="Arial" w:cs="Arial"/>
          <w:sz w:val="20"/>
          <w:szCs w:val="20"/>
        </w:rPr>
        <w:t>With</w:t>
      </w:r>
      <w:r w:rsidR="009B4A34" w:rsidRPr="009B4A34">
        <w:rPr>
          <w:rFonts w:ascii="Arial" w:hAnsi="Arial" w:cs="Arial"/>
          <w:sz w:val="20"/>
          <w:szCs w:val="20"/>
        </w:rPr>
        <w:t xml:space="preserve"> the growth </w:t>
      </w:r>
      <w:r w:rsidR="009B4A34" w:rsidRPr="0005082C">
        <w:rPr>
          <w:rFonts w:ascii="Arial" w:hAnsi="Arial" w:cs="Arial"/>
          <w:sz w:val="20"/>
          <w:szCs w:val="20"/>
        </w:rPr>
        <w:t>of technology</w:t>
      </w:r>
      <w:r w:rsidR="00E80218">
        <w:rPr>
          <w:rFonts w:ascii="Arial" w:hAnsi="Arial" w:cs="Arial"/>
          <w:sz w:val="20"/>
          <w:szCs w:val="20"/>
        </w:rPr>
        <w:t xml:space="preserve"> and modernization in the world </w:t>
      </w:r>
      <w:r w:rsidR="003B2821">
        <w:rPr>
          <w:rFonts w:ascii="Arial" w:hAnsi="Arial" w:cs="Arial"/>
          <w:sz w:val="20"/>
          <w:szCs w:val="20"/>
        </w:rPr>
        <w:t xml:space="preserve">data is available from many devices and handling the data is really becoming a big challenge. </w:t>
      </w:r>
      <w:r w:rsidR="00AC2C20">
        <w:rPr>
          <w:rFonts w:ascii="Arial" w:hAnsi="Arial" w:cs="Arial"/>
          <w:sz w:val="20"/>
          <w:szCs w:val="20"/>
        </w:rPr>
        <w:t>Consider a case where the movement of a person is random in the space in all the dire</w:t>
      </w:r>
      <w:r w:rsidR="00DF0F3D">
        <w:rPr>
          <w:rFonts w:ascii="Arial" w:hAnsi="Arial" w:cs="Arial"/>
          <w:sz w:val="20"/>
          <w:szCs w:val="20"/>
        </w:rPr>
        <w:t xml:space="preserve">ctions. It is very difficult to </w:t>
      </w:r>
      <w:r w:rsidR="0066691D">
        <w:rPr>
          <w:rFonts w:ascii="Arial" w:hAnsi="Arial" w:cs="Arial"/>
          <w:sz w:val="20"/>
          <w:szCs w:val="20"/>
        </w:rPr>
        <w:t>analyze the data</w:t>
      </w:r>
      <w:r w:rsidR="008D5FCC">
        <w:rPr>
          <w:rFonts w:ascii="Arial" w:hAnsi="Arial" w:cs="Arial"/>
          <w:sz w:val="20"/>
          <w:szCs w:val="20"/>
        </w:rPr>
        <w:t xml:space="preserve"> </w:t>
      </w:r>
      <w:r w:rsidR="0017201F">
        <w:rPr>
          <w:rFonts w:ascii="Arial" w:hAnsi="Arial" w:cs="Arial"/>
          <w:sz w:val="20"/>
          <w:szCs w:val="20"/>
        </w:rPr>
        <w:t xml:space="preserve">and classify it according to the </w:t>
      </w:r>
      <w:r w:rsidR="008F3F16">
        <w:rPr>
          <w:rFonts w:ascii="Arial" w:hAnsi="Arial" w:cs="Arial"/>
          <w:sz w:val="20"/>
          <w:szCs w:val="20"/>
        </w:rPr>
        <w:t xml:space="preserve">requirements. So, to reduce the complexities with such a </w:t>
      </w:r>
      <w:r w:rsidR="00671639">
        <w:rPr>
          <w:rFonts w:ascii="Arial" w:hAnsi="Arial" w:cs="Arial"/>
          <w:sz w:val="20"/>
          <w:szCs w:val="20"/>
        </w:rPr>
        <w:t>scenarios</w:t>
      </w:r>
      <w:r w:rsidR="008F3F16">
        <w:rPr>
          <w:rFonts w:ascii="Arial" w:hAnsi="Arial" w:cs="Arial"/>
          <w:sz w:val="20"/>
          <w:szCs w:val="20"/>
        </w:rPr>
        <w:t xml:space="preserve"> we are developing an application based on the sensor tag </w:t>
      </w:r>
      <w:r w:rsidR="00671639">
        <w:rPr>
          <w:rFonts w:ascii="Arial" w:hAnsi="Arial" w:cs="Arial"/>
          <w:sz w:val="20"/>
          <w:szCs w:val="20"/>
        </w:rPr>
        <w:t xml:space="preserve">that can detect the </w:t>
      </w:r>
      <w:r w:rsidR="00F5080D">
        <w:rPr>
          <w:rFonts w:ascii="Arial" w:hAnsi="Arial" w:cs="Arial"/>
          <w:sz w:val="20"/>
          <w:szCs w:val="20"/>
        </w:rPr>
        <w:t>motion and analyze accordingly</w:t>
      </w:r>
      <w:r w:rsidR="000A5ADF">
        <w:rPr>
          <w:rFonts w:ascii="Arial" w:hAnsi="Arial" w:cs="Arial"/>
          <w:sz w:val="20"/>
          <w:szCs w:val="20"/>
        </w:rPr>
        <w:t xml:space="preserve">. Further it can specify the additional features like the </w:t>
      </w:r>
      <w:r w:rsidR="00AD601D">
        <w:rPr>
          <w:rFonts w:ascii="Arial" w:hAnsi="Arial" w:cs="Arial"/>
          <w:sz w:val="20"/>
          <w:szCs w:val="20"/>
        </w:rPr>
        <w:t xml:space="preserve">acceleration, </w:t>
      </w:r>
      <w:r w:rsidR="000A5ADF">
        <w:rPr>
          <w:rFonts w:ascii="Arial" w:hAnsi="Arial" w:cs="Arial"/>
          <w:sz w:val="20"/>
          <w:szCs w:val="20"/>
        </w:rPr>
        <w:t xml:space="preserve">temperature, humidity and the location details such as latitude </w:t>
      </w:r>
      <w:r w:rsidR="00160BDE">
        <w:rPr>
          <w:rFonts w:ascii="Arial" w:hAnsi="Arial" w:cs="Arial"/>
          <w:sz w:val="20"/>
          <w:szCs w:val="20"/>
        </w:rPr>
        <w:t>and longitude.</w:t>
      </w:r>
      <w:r w:rsidR="00E60658">
        <w:rPr>
          <w:rFonts w:ascii="Arial" w:hAnsi="Arial" w:cs="Arial"/>
          <w:sz w:val="20"/>
          <w:szCs w:val="20"/>
        </w:rPr>
        <w:t xml:space="preserve"> </w:t>
      </w:r>
    </w:p>
    <w:p w:rsidR="00125ED6" w:rsidRDefault="00125ED6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30580" w:rsidRPr="00860C79" w:rsidRDefault="00430580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Significance</w:t>
      </w:r>
      <w:r w:rsidR="00BD3E6C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A31248" w:rsidRDefault="00A31248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A31248" w:rsidRPr="00A31248" w:rsidRDefault="00CA718B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Our application is b</w:t>
      </w:r>
      <w:r w:rsidR="00B548E1">
        <w:rPr>
          <w:rFonts w:ascii="Arial" w:hAnsi="Arial" w:cs="Arial"/>
          <w:sz w:val="20"/>
          <w:szCs w:val="20"/>
        </w:rPr>
        <w:t>asically a</w:t>
      </w:r>
      <w:r>
        <w:rPr>
          <w:rFonts w:ascii="Arial" w:hAnsi="Arial" w:cs="Arial"/>
          <w:sz w:val="20"/>
          <w:szCs w:val="20"/>
        </w:rPr>
        <w:t xml:space="preserve"> mobile app which can be</w:t>
      </w:r>
      <w:r w:rsidR="002642E0">
        <w:rPr>
          <w:rFonts w:ascii="Arial" w:hAnsi="Arial" w:cs="Arial"/>
          <w:sz w:val="20"/>
          <w:szCs w:val="20"/>
        </w:rPr>
        <w:t xml:space="preserve"> </w:t>
      </w:r>
      <w:r w:rsidR="00710854">
        <w:rPr>
          <w:rFonts w:ascii="Arial" w:hAnsi="Arial" w:cs="Arial"/>
          <w:sz w:val="20"/>
          <w:szCs w:val="20"/>
        </w:rPr>
        <w:t>accessed by</w:t>
      </w:r>
      <w:r w:rsidR="00636027">
        <w:rPr>
          <w:rFonts w:ascii="Arial" w:hAnsi="Arial" w:cs="Arial"/>
          <w:sz w:val="20"/>
          <w:szCs w:val="20"/>
        </w:rPr>
        <w:t xml:space="preserve"> smart phones. </w:t>
      </w:r>
      <w:r w:rsidR="0088055E">
        <w:rPr>
          <w:rFonts w:ascii="Arial" w:hAnsi="Arial" w:cs="Arial"/>
          <w:sz w:val="20"/>
          <w:szCs w:val="20"/>
        </w:rPr>
        <w:t>We are using the most significant devices that are designed for the development of the smart phone applications.</w:t>
      </w:r>
      <w:r w:rsidR="00C54C9F">
        <w:rPr>
          <w:rFonts w:ascii="Arial" w:hAnsi="Arial" w:cs="Arial"/>
          <w:sz w:val="20"/>
          <w:szCs w:val="20"/>
        </w:rPr>
        <w:t xml:space="preserve"> Devices such as the sensor tags and the chronos watch are wireless</w:t>
      </w:r>
      <w:r w:rsidR="009361B2">
        <w:rPr>
          <w:rFonts w:ascii="Arial" w:hAnsi="Arial" w:cs="Arial"/>
          <w:sz w:val="20"/>
          <w:szCs w:val="20"/>
        </w:rPr>
        <w:t xml:space="preserve"> </w:t>
      </w:r>
      <w:r w:rsidR="004918BD">
        <w:rPr>
          <w:rFonts w:ascii="Arial" w:hAnsi="Arial" w:cs="Arial"/>
          <w:sz w:val="20"/>
          <w:szCs w:val="20"/>
        </w:rPr>
        <w:t xml:space="preserve">and control the </w:t>
      </w:r>
      <w:r w:rsidR="006B2638">
        <w:rPr>
          <w:rFonts w:ascii="Arial" w:hAnsi="Arial" w:cs="Arial"/>
          <w:sz w:val="20"/>
          <w:szCs w:val="20"/>
        </w:rPr>
        <w:t xml:space="preserve">movement over the </w:t>
      </w:r>
      <w:r w:rsidR="00CD4E6C">
        <w:rPr>
          <w:rFonts w:ascii="Arial" w:hAnsi="Arial" w:cs="Arial"/>
          <w:sz w:val="20"/>
          <w:szCs w:val="20"/>
        </w:rPr>
        <w:t xml:space="preserve">applications in the </w:t>
      </w:r>
      <w:r w:rsidR="00C67F6B">
        <w:rPr>
          <w:rFonts w:ascii="Arial" w:hAnsi="Arial" w:cs="Arial"/>
          <w:sz w:val="20"/>
          <w:szCs w:val="20"/>
        </w:rPr>
        <w:t>mobiles. With</w:t>
      </w:r>
      <w:r w:rsidR="00330A4C">
        <w:rPr>
          <w:rFonts w:ascii="Arial" w:hAnsi="Arial" w:cs="Arial"/>
          <w:sz w:val="20"/>
          <w:szCs w:val="20"/>
        </w:rPr>
        <w:t xml:space="preserve"> the usage of this advanced </w:t>
      </w:r>
      <w:r w:rsidR="00C67F6B">
        <w:rPr>
          <w:rFonts w:ascii="Arial" w:hAnsi="Arial" w:cs="Arial"/>
          <w:sz w:val="20"/>
          <w:szCs w:val="20"/>
        </w:rPr>
        <w:t>equipment’s</w:t>
      </w:r>
      <w:r w:rsidR="00F233D2">
        <w:rPr>
          <w:rFonts w:ascii="Arial" w:hAnsi="Arial" w:cs="Arial"/>
          <w:sz w:val="20"/>
          <w:szCs w:val="20"/>
        </w:rPr>
        <w:t xml:space="preserve"> </w:t>
      </w:r>
      <w:r w:rsidR="00F56F84">
        <w:rPr>
          <w:rFonts w:ascii="Arial" w:hAnsi="Arial" w:cs="Arial"/>
          <w:sz w:val="20"/>
          <w:szCs w:val="20"/>
        </w:rPr>
        <w:t>we design</w:t>
      </w:r>
      <w:r w:rsidR="00330A4C">
        <w:rPr>
          <w:rFonts w:ascii="Arial" w:hAnsi="Arial" w:cs="Arial"/>
          <w:sz w:val="20"/>
          <w:szCs w:val="20"/>
        </w:rPr>
        <w:t>/develop the applications at a faster phase.</w:t>
      </w:r>
    </w:p>
    <w:p w:rsidR="00430580" w:rsidRDefault="00430580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Objectives</w:t>
      </w:r>
      <w:r w:rsidR="00BD3E6C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311FC1" w:rsidRDefault="00311FC1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580644" w:rsidRDefault="00DC79AC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  <w:r w:rsidRPr="006F792F">
        <w:rPr>
          <w:rFonts w:ascii="Arial" w:hAnsi="Arial" w:cs="Arial"/>
          <w:sz w:val="20"/>
          <w:szCs w:val="20"/>
        </w:rPr>
        <w:t xml:space="preserve">The application </w:t>
      </w:r>
      <w:r w:rsidR="00076169">
        <w:rPr>
          <w:rFonts w:ascii="Arial" w:hAnsi="Arial" w:cs="Arial"/>
          <w:sz w:val="20"/>
          <w:szCs w:val="20"/>
        </w:rPr>
        <w:t xml:space="preserve">is basically designed </w:t>
      </w:r>
      <w:r w:rsidR="00D728B2">
        <w:rPr>
          <w:rFonts w:ascii="Arial" w:hAnsi="Arial" w:cs="Arial"/>
          <w:sz w:val="20"/>
          <w:szCs w:val="20"/>
        </w:rPr>
        <w:t>to an</w:t>
      </w:r>
      <w:r w:rsidR="0002528E">
        <w:rPr>
          <w:rFonts w:ascii="Arial" w:hAnsi="Arial" w:cs="Arial"/>
          <w:sz w:val="20"/>
          <w:szCs w:val="20"/>
        </w:rPr>
        <w:t>a</w:t>
      </w:r>
      <w:r w:rsidR="00D728B2">
        <w:rPr>
          <w:rFonts w:ascii="Arial" w:hAnsi="Arial" w:cs="Arial"/>
          <w:sz w:val="20"/>
          <w:szCs w:val="20"/>
        </w:rPr>
        <w:t>lyze the da</w:t>
      </w:r>
      <w:r w:rsidR="0002528E">
        <w:rPr>
          <w:rFonts w:ascii="Arial" w:hAnsi="Arial" w:cs="Arial"/>
          <w:sz w:val="20"/>
          <w:szCs w:val="20"/>
        </w:rPr>
        <w:t>ta recorded from the activities</w:t>
      </w:r>
      <w:r w:rsidR="00A53F3B">
        <w:rPr>
          <w:rFonts w:ascii="Arial" w:hAnsi="Arial" w:cs="Arial"/>
          <w:sz w:val="20"/>
          <w:szCs w:val="20"/>
        </w:rPr>
        <w:t xml:space="preserve"> and perform the data analytics </w:t>
      </w:r>
      <w:r w:rsidR="00446869">
        <w:rPr>
          <w:rFonts w:ascii="Arial" w:hAnsi="Arial" w:cs="Arial"/>
          <w:sz w:val="20"/>
          <w:szCs w:val="20"/>
        </w:rPr>
        <w:t>over the collected data.</w:t>
      </w:r>
      <w:r w:rsidR="001977C4">
        <w:rPr>
          <w:rFonts w:ascii="Arial" w:hAnsi="Arial" w:cs="Arial"/>
          <w:sz w:val="20"/>
          <w:szCs w:val="20"/>
        </w:rPr>
        <w:t xml:space="preserve"> </w:t>
      </w:r>
      <w:r w:rsidR="00CB03FF">
        <w:rPr>
          <w:rFonts w:ascii="Arial" w:hAnsi="Arial" w:cs="Arial"/>
          <w:sz w:val="20"/>
          <w:szCs w:val="20"/>
        </w:rPr>
        <w:t xml:space="preserve">Later we find pattern matching </w:t>
      </w:r>
      <w:r w:rsidR="00E3294C">
        <w:rPr>
          <w:rFonts w:ascii="Arial" w:hAnsi="Arial" w:cs="Arial"/>
          <w:sz w:val="20"/>
          <w:szCs w:val="20"/>
        </w:rPr>
        <w:t>among</w:t>
      </w:r>
      <w:r w:rsidR="002132C9">
        <w:rPr>
          <w:rFonts w:ascii="Arial" w:hAnsi="Arial" w:cs="Arial"/>
          <w:sz w:val="20"/>
          <w:szCs w:val="20"/>
        </w:rPr>
        <w:t xml:space="preserve"> t</w:t>
      </w:r>
      <w:r w:rsidR="00117425">
        <w:rPr>
          <w:rFonts w:ascii="Arial" w:hAnsi="Arial" w:cs="Arial"/>
          <w:sz w:val="20"/>
          <w:szCs w:val="20"/>
        </w:rPr>
        <w:t xml:space="preserve">he movements, directions </w:t>
      </w:r>
      <w:r w:rsidR="0097677D">
        <w:rPr>
          <w:rFonts w:ascii="Arial" w:hAnsi="Arial" w:cs="Arial"/>
          <w:sz w:val="20"/>
          <w:szCs w:val="20"/>
        </w:rPr>
        <w:t>and classify the data.</w:t>
      </w:r>
      <w:r w:rsidR="00624DA9">
        <w:rPr>
          <w:rFonts w:ascii="Arial" w:hAnsi="Arial" w:cs="Arial"/>
          <w:sz w:val="20"/>
          <w:szCs w:val="20"/>
        </w:rPr>
        <w:t xml:space="preserve"> First using the sensor tag</w:t>
      </w:r>
      <w:r w:rsidR="0034377F">
        <w:rPr>
          <w:rFonts w:ascii="Arial" w:hAnsi="Arial" w:cs="Arial"/>
          <w:sz w:val="20"/>
          <w:szCs w:val="20"/>
        </w:rPr>
        <w:t xml:space="preserve"> and the</w:t>
      </w:r>
      <w:r w:rsidR="00624DA9">
        <w:rPr>
          <w:rFonts w:ascii="Arial" w:hAnsi="Arial" w:cs="Arial"/>
          <w:sz w:val="20"/>
          <w:szCs w:val="20"/>
        </w:rPr>
        <w:t xml:space="preserve"> mobile</w:t>
      </w:r>
      <w:r w:rsidR="0034377F">
        <w:rPr>
          <w:rFonts w:ascii="Arial" w:hAnsi="Arial" w:cs="Arial"/>
          <w:sz w:val="20"/>
          <w:szCs w:val="20"/>
        </w:rPr>
        <w:t xml:space="preserve"> application</w:t>
      </w:r>
      <w:r w:rsidR="00642300">
        <w:rPr>
          <w:rFonts w:ascii="Arial" w:hAnsi="Arial" w:cs="Arial"/>
          <w:sz w:val="20"/>
          <w:szCs w:val="20"/>
        </w:rPr>
        <w:t>,</w:t>
      </w:r>
      <w:r w:rsidR="0034377F">
        <w:rPr>
          <w:rFonts w:ascii="Arial" w:hAnsi="Arial" w:cs="Arial"/>
          <w:sz w:val="20"/>
          <w:szCs w:val="20"/>
        </w:rPr>
        <w:t xml:space="preserve"> data is collected and stored </w:t>
      </w:r>
      <w:r w:rsidR="00236836">
        <w:rPr>
          <w:rFonts w:ascii="Arial" w:hAnsi="Arial" w:cs="Arial"/>
          <w:sz w:val="20"/>
          <w:szCs w:val="20"/>
        </w:rPr>
        <w:t xml:space="preserve">in </w:t>
      </w:r>
      <w:r w:rsidR="00956C88">
        <w:rPr>
          <w:rFonts w:ascii="Arial" w:hAnsi="Arial" w:cs="Arial"/>
          <w:sz w:val="20"/>
          <w:szCs w:val="20"/>
        </w:rPr>
        <w:t>a log file</w:t>
      </w:r>
      <w:r w:rsidR="0051248F">
        <w:rPr>
          <w:rFonts w:ascii="Arial" w:hAnsi="Arial" w:cs="Arial"/>
          <w:sz w:val="20"/>
          <w:szCs w:val="20"/>
        </w:rPr>
        <w:t>.</w:t>
      </w:r>
      <w:r w:rsidR="00624DA9">
        <w:rPr>
          <w:rFonts w:ascii="Arial" w:hAnsi="Arial" w:cs="Arial"/>
          <w:sz w:val="20"/>
          <w:szCs w:val="20"/>
        </w:rPr>
        <w:t xml:space="preserve"> It is stored in HBase as a data repository</w:t>
      </w:r>
      <w:r w:rsidR="00B224CF">
        <w:rPr>
          <w:rFonts w:ascii="Arial" w:hAnsi="Arial" w:cs="Arial"/>
          <w:sz w:val="20"/>
          <w:szCs w:val="20"/>
        </w:rPr>
        <w:t>.</w:t>
      </w:r>
      <w:r w:rsidR="0051248F">
        <w:rPr>
          <w:rFonts w:ascii="Arial" w:hAnsi="Arial" w:cs="Arial"/>
          <w:sz w:val="20"/>
          <w:szCs w:val="20"/>
        </w:rPr>
        <w:t xml:space="preserve"> The stored </w:t>
      </w:r>
      <w:r w:rsidR="008F2CB9">
        <w:rPr>
          <w:rFonts w:ascii="Arial" w:hAnsi="Arial" w:cs="Arial"/>
          <w:sz w:val="20"/>
          <w:szCs w:val="20"/>
        </w:rPr>
        <w:t>file is</w:t>
      </w:r>
      <w:r w:rsidR="005E63ED">
        <w:rPr>
          <w:rFonts w:ascii="Arial" w:hAnsi="Arial" w:cs="Arial"/>
          <w:sz w:val="20"/>
          <w:szCs w:val="20"/>
        </w:rPr>
        <w:t xml:space="preserve"> in text format and </w:t>
      </w:r>
      <w:r w:rsidR="008C4B36">
        <w:rPr>
          <w:rFonts w:ascii="Arial" w:hAnsi="Arial" w:cs="Arial"/>
          <w:sz w:val="20"/>
          <w:szCs w:val="20"/>
        </w:rPr>
        <w:t xml:space="preserve">then analyzed </w:t>
      </w:r>
      <w:r w:rsidR="00956C88">
        <w:rPr>
          <w:rFonts w:ascii="Arial" w:hAnsi="Arial" w:cs="Arial"/>
          <w:sz w:val="20"/>
          <w:szCs w:val="20"/>
        </w:rPr>
        <w:t>in the back end using machine learning techniques</w:t>
      </w:r>
      <w:r w:rsidR="00C8633B">
        <w:rPr>
          <w:rFonts w:ascii="Arial" w:hAnsi="Arial" w:cs="Arial"/>
          <w:sz w:val="20"/>
          <w:szCs w:val="20"/>
        </w:rPr>
        <w:t xml:space="preserve"> such as R, Mahout, Recommendation </w:t>
      </w:r>
      <w:r w:rsidR="009D0EBC">
        <w:rPr>
          <w:rFonts w:ascii="Arial" w:hAnsi="Arial" w:cs="Arial"/>
          <w:sz w:val="20"/>
          <w:szCs w:val="20"/>
        </w:rPr>
        <w:t>algorithms</w:t>
      </w:r>
      <w:r w:rsidR="00C8633B">
        <w:rPr>
          <w:rFonts w:ascii="Arial" w:hAnsi="Arial" w:cs="Arial"/>
          <w:sz w:val="20"/>
          <w:szCs w:val="20"/>
        </w:rPr>
        <w:t xml:space="preserve"> and </w:t>
      </w:r>
      <w:r w:rsidR="009D0EBC">
        <w:rPr>
          <w:rFonts w:ascii="Arial" w:hAnsi="Arial" w:cs="Arial"/>
          <w:sz w:val="20"/>
          <w:szCs w:val="20"/>
        </w:rPr>
        <w:t>N</w:t>
      </w:r>
      <w:r w:rsidR="00C8633B">
        <w:rPr>
          <w:rFonts w:ascii="Arial" w:hAnsi="Arial" w:cs="Arial"/>
          <w:sz w:val="20"/>
          <w:szCs w:val="20"/>
        </w:rPr>
        <w:t xml:space="preserve">aïve </w:t>
      </w:r>
      <w:r w:rsidR="009D0EBC">
        <w:rPr>
          <w:rFonts w:ascii="Arial" w:hAnsi="Arial" w:cs="Arial"/>
          <w:sz w:val="20"/>
          <w:szCs w:val="20"/>
        </w:rPr>
        <w:t>Bayes</w:t>
      </w:r>
      <w:r w:rsidR="00C8633B">
        <w:rPr>
          <w:rFonts w:ascii="Arial" w:hAnsi="Arial" w:cs="Arial"/>
          <w:sz w:val="20"/>
          <w:szCs w:val="20"/>
        </w:rPr>
        <w:t xml:space="preserve"> classification</w:t>
      </w:r>
      <w:r w:rsidR="00807489">
        <w:rPr>
          <w:rFonts w:ascii="Arial" w:hAnsi="Arial" w:cs="Arial"/>
          <w:sz w:val="20"/>
          <w:szCs w:val="20"/>
        </w:rPr>
        <w:t xml:space="preserve">. Later after the completion of the data analytics </w:t>
      </w:r>
      <w:r w:rsidR="007B4ED1">
        <w:rPr>
          <w:rFonts w:ascii="Arial" w:hAnsi="Arial" w:cs="Arial"/>
          <w:sz w:val="20"/>
          <w:szCs w:val="20"/>
        </w:rPr>
        <w:t xml:space="preserve">using the available </w:t>
      </w:r>
      <w:r w:rsidR="00D22ABD">
        <w:rPr>
          <w:rFonts w:ascii="Arial" w:hAnsi="Arial" w:cs="Arial"/>
          <w:sz w:val="20"/>
          <w:szCs w:val="20"/>
        </w:rPr>
        <w:t xml:space="preserve">algorithms, </w:t>
      </w:r>
      <w:r w:rsidR="005D6041">
        <w:rPr>
          <w:rFonts w:ascii="Arial" w:hAnsi="Arial" w:cs="Arial"/>
          <w:sz w:val="20"/>
          <w:szCs w:val="20"/>
        </w:rPr>
        <w:t>the</w:t>
      </w:r>
      <w:r w:rsidR="00807489">
        <w:rPr>
          <w:rFonts w:ascii="Arial" w:hAnsi="Arial" w:cs="Arial"/>
          <w:sz w:val="20"/>
          <w:szCs w:val="20"/>
        </w:rPr>
        <w:t xml:space="preserve"> result files after classification is p</w:t>
      </w:r>
      <w:r w:rsidR="006D631E">
        <w:rPr>
          <w:rFonts w:ascii="Arial" w:hAnsi="Arial" w:cs="Arial"/>
          <w:sz w:val="20"/>
          <w:szCs w:val="20"/>
        </w:rPr>
        <w:t>arsed and send to the</w:t>
      </w:r>
      <w:r w:rsidR="00D22ABD">
        <w:rPr>
          <w:rFonts w:ascii="Arial" w:hAnsi="Arial" w:cs="Arial"/>
          <w:sz w:val="20"/>
          <w:szCs w:val="20"/>
        </w:rPr>
        <w:t xml:space="preserve"> restful</w:t>
      </w:r>
      <w:r w:rsidR="00774768">
        <w:rPr>
          <w:rFonts w:ascii="Arial" w:hAnsi="Arial" w:cs="Arial"/>
          <w:sz w:val="20"/>
          <w:szCs w:val="20"/>
        </w:rPr>
        <w:t xml:space="preserve"> service</w:t>
      </w:r>
      <w:r w:rsidR="00427BC3">
        <w:rPr>
          <w:rFonts w:ascii="Arial" w:hAnsi="Arial" w:cs="Arial"/>
          <w:sz w:val="20"/>
          <w:szCs w:val="20"/>
        </w:rPr>
        <w:t>. The data hosted is retrieved back to the Mobile application</w:t>
      </w:r>
      <w:r w:rsidR="009E0C6E">
        <w:rPr>
          <w:rFonts w:ascii="Arial" w:hAnsi="Arial" w:cs="Arial"/>
          <w:sz w:val="20"/>
          <w:szCs w:val="20"/>
        </w:rPr>
        <w:t xml:space="preserve"> to the user.</w:t>
      </w:r>
      <w:r w:rsidR="00D62E88">
        <w:rPr>
          <w:rFonts w:ascii="Arial" w:hAnsi="Arial" w:cs="Arial"/>
          <w:sz w:val="20"/>
          <w:szCs w:val="20"/>
        </w:rPr>
        <w:t xml:space="preserve"> We store the data in HBase as it supports any type of raw data and store it in column oriented approach.</w:t>
      </w:r>
    </w:p>
    <w:p w:rsidR="00580644" w:rsidRPr="006F792F" w:rsidRDefault="00580644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</w:p>
    <w:p w:rsidR="00311FC1" w:rsidRDefault="00311FC1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30580" w:rsidRDefault="00430580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System Features</w:t>
      </w:r>
      <w:r w:rsidR="00BD3E6C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EF5721" w:rsidRPr="00860C79" w:rsidRDefault="00EF5721" w:rsidP="006C543F">
      <w:pPr>
        <w:pStyle w:val="Default"/>
        <w:ind w:left="144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F5721" w:rsidRDefault="00EF5721" w:rsidP="006C543F">
      <w:pPr>
        <w:ind w:left="720"/>
        <w:jc w:val="both"/>
      </w:pPr>
      <w:r w:rsidRPr="00C41D40">
        <w:rPr>
          <w:u w:val="single"/>
        </w:rPr>
        <w:t>Tools</w:t>
      </w:r>
      <w:r>
        <w:t xml:space="preserve">: Mahout, Solr, </w:t>
      </w:r>
      <w:r w:rsidR="001B427D">
        <w:t>R ,</w:t>
      </w:r>
      <w:r w:rsidR="0069531F">
        <w:t>Hadoop,</w:t>
      </w:r>
      <w:r w:rsidR="001B427D">
        <w:t xml:space="preserve"> </w:t>
      </w:r>
      <w:r>
        <w:t>Android Development Kit</w:t>
      </w:r>
      <w:r w:rsidR="006051BF">
        <w:t>, Eclipse kepler</w:t>
      </w:r>
      <w:r>
        <w:t>.</w:t>
      </w:r>
    </w:p>
    <w:p w:rsidR="00EF5721" w:rsidRDefault="00EF5721" w:rsidP="006C543F">
      <w:pPr>
        <w:ind w:left="720"/>
        <w:jc w:val="both"/>
      </w:pPr>
      <w:r w:rsidRPr="00C41D40">
        <w:rPr>
          <w:u w:val="single"/>
        </w:rPr>
        <w:t>Operating System</w:t>
      </w:r>
      <w:r>
        <w:t>: Android</w:t>
      </w:r>
    </w:p>
    <w:p w:rsidR="00EF5721" w:rsidRDefault="00EF5721" w:rsidP="006C543F">
      <w:pPr>
        <w:ind w:left="720"/>
        <w:jc w:val="both"/>
      </w:pPr>
      <w:r w:rsidRPr="00C41D40">
        <w:rPr>
          <w:u w:val="single"/>
        </w:rPr>
        <w:t>Develop</w:t>
      </w:r>
      <w:r w:rsidR="004F7B32" w:rsidRPr="00C41D40">
        <w:rPr>
          <w:u w:val="single"/>
        </w:rPr>
        <w:t>ment Operating System</w:t>
      </w:r>
      <w:r w:rsidR="00C41D40">
        <w:t>: Windows 7</w:t>
      </w:r>
    </w:p>
    <w:p w:rsidR="00EF5721" w:rsidRDefault="00EF5721" w:rsidP="006C543F">
      <w:pPr>
        <w:ind w:left="720"/>
        <w:jc w:val="both"/>
      </w:pPr>
      <w:r w:rsidRPr="00C41D40">
        <w:rPr>
          <w:u w:val="single"/>
        </w:rPr>
        <w:t>Programming Language</w:t>
      </w:r>
      <w:r>
        <w:t>: Java 7.0</w:t>
      </w:r>
    </w:p>
    <w:p w:rsidR="00EF5721" w:rsidRDefault="007F0522" w:rsidP="006C543F">
      <w:pPr>
        <w:ind w:left="720"/>
        <w:jc w:val="both"/>
      </w:pPr>
      <w:r>
        <w:rPr>
          <w:u w:val="single"/>
        </w:rPr>
        <w:t>Database</w:t>
      </w:r>
      <w:r w:rsidR="00EF5721" w:rsidRPr="00C41D40">
        <w:rPr>
          <w:u w:val="single"/>
        </w:rPr>
        <w:t>:</w:t>
      </w:r>
      <w:r w:rsidR="00EF5721">
        <w:t xml:space="preserve"> HBase</w:t>
      </w:r>
    </w:p>
    <w:p w:rsidR="00843AD8" w:rsidRPr="00860C79" w:rsidRDefault="00843AD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843AD8" w:rsidRDefault="00843AD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30CEE" w:rsidRPr="00860C79" w:rsidRDefault="00430CEE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Pr="00860C79" w:rsidRDefault="000E205D" w:rsidP="006C543F">
      <w:pPr>
        <w:pStyle w:val="Default"/>
        <w:numPr>
          <w:ilvl w:val="0"/>
          <w:numId w:val="3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Activity Recognition Scenario and Data Collection </w:t>
      </w:r>
    </w:p>
    <w:p w:rsidR="00264E3C" w:rsidRPr="00860C79" w:rsidRDefault="00264E3C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13F23" w:rsidRDefault="000E205D" w:rsidP="006C543F">
      <w:pPr>
        <w:pStyle w:val="Default"/>
        <w:numPr>
          <w:ilvl w:val="0"/>
          <w:numId w:val="4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Devices/Sensors</w:t>
      </w:r>
      <w:r w:rsidR="00655307">
        <w:rPr>
          <w:rFonts w:ascii="Arial" w:hAnsi="Arial" w:cs="Arial"/>
          <w:b/>
          <w:sz w:val="20"/>
          <w:szCs w:val="20"/>
          <w:u w:val="single"/>
        </w:rPr>
        <w:t>:</w:t>
      </w:r>
      <w:r w:rsidR="00413F23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413F23" w:rsidRDefault="00413F23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1521B0" w:rsidRPr="00413F23" w:rsidRDefault="001521B0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856EBA" w:rsidRDefault="006F2BB0" w:rsidP="006C543F">
      <w:pPr>
        <w:pStyle w:val="Heading2"/>
        <w:spacing w:before="0" w:beforeAutospacing="0" w:after="0" w:afterAutospacing="0"/>
        <w:jc w:val="both"/>
        <w:rPr>
          <w:rFonts w:ascii="Arial" w:hAnsi="Arial" w:cs="Arial"/>
          <w:b w:val="0"/>
          <w:color w:val="000000" w:themeColor="text1"/>
          <w:sz w:val="20"/>
          <w:szCs w:val="20"/>
        </w:rPr>
      </w:pPr>
      <w:r w:rsidRPr="003D3B68">
        <w:rPr>
          <w:rFonts w:ascii="Arial" w:eastAsiaTheme="minorEastAsia" w:hAnsi="Arial" w:cs="Arial"/>
          <w:color w:val="000000"/>
          <w:sz w:val="20"/>
          <w:szCs w:val="20"/>
          <w:u w:val="single"/>
        </w:rPr>
        <w:t>Sensors: TI Sensor</w:t>
      </w:r>
      <w:r w:rsidR="00703C09" w:rsidRPr="003D3B68">
        <w:rPr>
          <w:rFonts w:ascii="Arial" w:hAnsi="Arial" w:cs="Arial"/>
          <w:sz w:val="20"/>
          <w:szCs w:val="20"/>
          <w:u w:val="single"/>
        </w:rPr>
        <w:t xml:space="preserve"> </w:t>
      </w:r>
      <w:r w:rsidRPr="003D3B68">
        <w:rPr>
          <w:rFonts w:ascii="Arial" w:eastAsiaTheme="minorEastAsia" w:hAnsi="Arial" w:cs="Arial"/>
          <w:color w:val="000000"/>
          <w:sz w:val="20"/>
          <w:szCs w:val="20"/>
          <w:u w:val="single"/>
        </w:rPr>
        <w:t>Tag</w:t>
      </w:r>
      <w:r w:rsidR="00A95E4F">
        <w:rPr>
          <w:rFonts w:ascii="Arial" w:hAnsi="Arial" w:cs="Arial"/>
          <w:sz w:val="20"/>
          <w:szCs w:val="20"/>
        </w:rPr>
        <w:t xml:space="preserve"> - </w:t>
      </w:r>
      <w:r w:rsidR="00A95E4F" w:rsidRPr="00A95E4F">
        <w:rPr>
          <w:rFonts w:ascii="Arial" w:hAnsi="Arial" w:cs="Arial"/>
          <w:b w:val="0"/>
          <w:color w:val="000000" w:themeColor="text1"/>
          <w:sz w:val="20"/>
          <w:szCs w:val="20"/>
        </w:rPr>
        <w:t>CC2541DK-SENSOR</w:t>
      </w:r>
    </w:p>
    <w:p w:rsidR="00950C47" w:rsidRDefault="00950C47" w:rsidP="006C543F">
      <w:pPr>
        <w:pStyle w:val="Heading2"/>
        <w:spacing w:before="0" w:beforeAutospacing="0" w:after="0" w:afterAutospacing="0"/>
        <w:jc w:val="both"/>
        <w:rPr>
          <w:rFonts w:ascii="Arial" w:hAnsi="Arial" w:cs="Arial"/>
          <w:b w:val="0"/>
          <w:color w:val="000000" w:themeColor="text1"/>
          <w:sz w:val="20"/>
          <w:szCs w:val="20"/>
        </w:rPr>
      </w:pPr>
    </w:p>
    <w:p w:rsidR="008E032A" w:rsidRDefault="00111C59" w:rsidP="00834182">
      <w:pPr>
        <w:pStyle w:val="Heading2"/>
        <w:spacing w:before="0" w:beforeAutospacing="0" w:after="0" w:afterAutospacing="0"/>
        <w:ind w:left="720"/>
        <w:jc w:val="both"/>
        <w:rPr>
          <w:rFonts w:ascii="Arial" w:hAnsi="Arial" w:cs="Arial"/>
          <w:b w:val="0"/>
          <w:sz w:val="20"/>
          <w:szCs w:val="20"/>
        </w:rPr>
      </w:pPr>
      <w:r>
        <w:rPr>
          <w:rFonts w:ascii="Arial" w:hAnsi="Arial" w:cs="Arial"/>
          <w:b w:val="0"/>
          <w:color w:val="000000" w:themeColor="text1"/>
          <w:sz w:val="20"/>
          <w:szCs w:val="20"/>
        </w:rPr>
        <w:t>It is the fi</w:t>
      </w:r>
      <w:r w:rsidR="00DE63A5">
        <w:rPr>
          <w:rFonts w:ascii="Arial" w:hAnsi="Arial" w:cs="Arial"/>
          <w:b w:val="0"/>
          <w:color w:val="000000" w:themeColor="text1"/>
          <w:sz w:val="20"/>
          <w:szCs w:val="20"/>
        </w:rPr>
        <w:t xml:space="preserve">rst development kit designed </w:t>
      </w:r>
      <w:r w:rsidR="003A0E53">
        <w:rPr>
          <w:rFonts w:ascii="Arial" w:hAnsi="Arial" w:cs="Arial"/>
          <w:b w:val="0"/>
          <w:color w:val="000000" w:themeColor="text1"/>
          <w:sz w:val="20"/>
          <w:szCs w:val="20"/>
        </w:rPr>
        <w:t>for the smart phone application developers</w:t>
      </w:r>
      <w:r w:rsidR="004277DE">
        <w:rPr>
          <w:rFonts w:ascii="Arial" w:hAnsi="Arial" w:cs="Arial"/>
          <w:b w:val="0"/>
          <w:color w:val="000000" w:themeColor="text1"/>
          <w:sz w:val="20"/>
          <w:szCs w:val="20"/>
        </w:rPr>
        <w:t>.</w:t>
      </w:r>
      <w:r w:rsidR="00CD1BA0">
        <w:rPr>
          <w:rFonts w:ascii="Arial" w:hAnsi="Arial" w:cs="Arial"/>
          <w:b w:val="0"/>
          <w:color w:val="000000" w:themeColor="text1"/>
          <w:sz w:val="20"/>
          <w:szCs w:val="20"/>
        </w:rPr>
        <w:t xml:space="preserve"> It has total of 6 sensors which can sense </w:t>
      </w:r>
      <w:r w:rsidR="00CD1BA0" w:rsidRPr="00CD1BA0">
        <w:rPr>
          <w:rFonts w:ascii="Arial" w:hAnsi="Arial" w:cs="Arial"/>
          <w:b w:val="0"/>
          <w:sz w:val="20"/>
          <w:szCs w:val="20"/>
        </w:rPr>
        <w:t xml:space="preserve">Temperature, </w:t>
      </w:r>
      <w:r w:rsidR="00CD1BA0">
        <w:rPr>
          <w:rFonts w:ascii="Arial" w:hAnsi="Arial" w:cs="Arial"/>
          <w:b w:val="0"/>
          <w:sz w:val="20"/>
          <w:szCs w:val="20"/>
        </w:rPr>
        <w:t>H</w:t>
      </w:r>
      <w:r w:rsidR="00CD1BA0" w:rsidRPr="00CD1BA0">
        <w:rPr>
          <w:rFonts w:ascii="Arial" w:hAnsi="Arial" w:cs="Arial"/>
          <w:b w:val="0"/>
          <w:sz w:val="20"/>
          <w:szCs w:val="20"/>
        </w:rPr>
        <w:t xml:space="preserve">umidity, </w:t>
      </w:r>
      <w:r w:rsidR="00CD1BA0">
        <w:rPr>
          <w:rFonts w:ascii="Arial" w:hAnsi="Arial" w:cs="Arial"/>
          <w:b w:val="0"/>
          <w:sz w:val="20"/>
          <w:szCs w:val="20"/>
        </w:rPr>
        <w:t>P</w:t>
      </w:r>
      <w:r w:rsidR="00CD1BA0" w:rsidRPr="00CD1BA0">
        <w:rPr>
          <w:rFonts w:ascii="Arial" w:hAnsi="Arial" w:cs="Arial"/>
          <w:b w:val="0"/>
          <w:sz w:val="20"/>
          <w:szCs w:val="20"/>
        </w:rPr>
        <w:t xml:space="preserve">ressure, </w:t>
      </w:r>
      <w:r w:rsidR="00CD1BA0">
        <w:rPr>
          <w:rFonts w:ascii="Arial" w:hAnsi="Arial" w:cs="Arial"/>
          <w:b w:val="0"/>
          <w:sz w:val="20"/>
          <w:szCs w:val="20"/>
        </w:rPr>
        <w:t>A</w:t>
      </w:r>
      <w:r w:rsidR="00CD1BA0" w:rsidRPr="00CD1BA0">
        <w:rPr>
          <w:rFonts w:ascii="Arial" w:hAnsi="Arial" w:cs="Arial"/>
          <w:b w:val="0"/>
          <w:sz w:val="20"/>
          <w:szCs w:val="20"/>
        </w:rPr>
        <w:t xml:space="preserve">ccelerometer, </w:t>
      </w:r>
      <w:r w:rsidR="00CD1BA0">
        <w:rPr>
          <w:rFonts w:ascii="Arial" w:hAnsi="Arial" w:cs="Arial"/>
          <w:b w:val="0"/>
          <w:sz w:val="20"/>
          <w:szCs w:val="20"/>
        </w:rPr>
        <w:t>G</w:t>
      </w:r>
      <w:r w:rsidR="00CD1BA0" w:rsidRPr="00CD1BA0">
        <w:rPr>
          <w:rFonts w:ascii="Arial" w:hAnsi="Arial" w:cs="Arial"/>
          <w:b w:val="0"/>
          <w:sz w:val="20"/>
          <w:szCs w:val="20"/>
        </w:rPr>
        <w:t xml:space="preserve">yroscope, </w:t>
      </w:r>
      <w:r w:rsidR="00E452DA">
        <w:rPr>
          <w:rFonts w:ascii="Arial" w:hAnsi="Arial" w:cs="Arial"/>
          <w:b w:val="0"/>
          <w:sz w:val="20"/>
          <w:szCs w:val="20"/>
        </w:rPr>
        <w:t>and Magnetometer.</w:t>
      </w:r>
      <w:r w:rsidR="00821E54">
        <w:rPr>
          <w:rFonts w:ascii="Arial" w:hAnsi="Arial" w:cs="Arial"/>
          <w:b w:val="0"/>
          <w:sz w:val="20"/>
          <w:szCs w:val="20"/>
        </w:rPr>
        <w:t xml:space="preserve"> With the available sensors we can collect any data and </w:t>
      </w:r>
      <w:r w:rsidR="00C162BE">
        <w:rPr>
          <w:rFonts w:ascii="Arial" w:hAnsi="Arial" w:cs="Arial"/>
          <w:b w:val="0"/>
          <w:sz w:val="20"/>
          <w:szCs w:val="20"/>
        </w:rPr>
        <w:t>build any applications</w:t>
      </w:r>
      <w:r w:rsidR="008A70EB">
        <w:rPr>
          <w:rFonts w:ascii="Arial" w:hAnsi="Arial" w:cs="Arial"/>
          <w:b w:val="0"/>
          <w:sz w:val="20"/>
          <w:szCs w:val="20"/>
        </w:rPr>
        <w:t xml:space="preserve"> related to health, education, fitness etc..</w:t>
      </w:r>
      <w:r w:rsidR="00C162BE">
        <w:rPr>
          <w:rFonts w:ascii="Arial" w:hAnsi="Arial" w:cs="Arial"/>
          <w:b w:val="0"/>
          <w:sz w:val="20"/>
          <w:szCs w:val="20"/>
        </w:rPr>
        <w:t xml:space="preserve"> based on the information available fr</w:t>
      </w:r>
      <w:r w:rsidR="008A70EB">
        <w:rPr>
          <w:rFonts w:ascii="Arial" w:hAnsi="Arial" w:cs="Arial"/>
          <w:b w:val="0"/>
          <w:sz w:val="20"/>
          <w:szCs w:val="20"/>
        </w:rPr>
        <w:t>om the sensors</w:t>
      </w:r>
      <w:r w:rsidR="00052330">
        <w:rPr>
          <w:rFonts w:ascii="Arial" w:hAnsi="Arial" w:cs="Arial"/>
          <w:b w:val="0"/>
          <w:sz w:val="20"/>
          <w:szCs w:val="20"/>
        </w:rPr>
        <w:t xml:space="preserve">. Due to the wide variety of the data </w:t>
      </w:r>
      <w:r w:rsidR="008C1D7F">
        <w:rPr>
          <w:rFonts w:ascii="Arial" w:hAnsi="Arial" w:cs="Arial"/>
          <w:b w:val="0"/>
          <w:sz w:val="20"/>
          <w:szCs w:val="20"/>
        </w:rPr>
        <w:t xml:space="preserve">collection facility from the sensors it can be implemented in various </w:t>
      </w:r>
      <w:r w:rsidR="00E03288">
        <w:rPr>
          <w:rFonts w:ascii="Arial" w:hAnsi="Arial" w:cs="Arial"/>
          <w:b w:val="0"/>
          <w:sz w:val="20"/>
          <w:szCs w:val="20"/>
        </w:rPr>
        <w:t>applications in our daily life.</w:t>
      </w:r>
    </w:p>
    <w:p w:rsidR="00E452DA" w:rsidRPr="00CD1BA0" w:rsidRDefault="00E452DA" w:rsidP="006C543F">
      <w:pPr>
        <w:pStyle w:val="Heading2"/>
        <w:spacing w:before="0" w:beforeAutospacing="0" w:after="0" w:afterAutospacing="0"/>
        <w:jc w:val="both"/>
        <w:rPr>
          <w:rFonts w:ascii="Arial" w:hAnsi="Arial" w:cs="Arial"/>
          <w:b w:val="0"/>
          <w:bCs w:val="0"/>
          <w:color w:val="000000" w:themeColor="text1"/>
          <w:sz w:val="20"/>
          <w:szCs w:val="20"/>
        </w:rPr>
      </w:pPr>
    </w:p>
    <w:p w:rsidR="009B353D" w:rsidRPr="003D3B68" w:rsidRDefault="009B353D" w:rsidP="006C543F">
      <w:pPr>
        <w:pStyle w:val="Default"/>
        <w:jc w:val="both"/>
        <w:rPr>
          <w:rFonts w:ascii="Arial" w:hAnsi="Arial" w:cs="Arial"/>
          <w:sz w:val="20"/>
          <w:szCs w:val="20"/>
          <w:u w:val="single"/>
        </w:rPr>
      </w:pPr>
    </w:p>
    <w:p w:rsidR="00E54843" w:rsidRPr="003D3B68" w:rsidRDefault="006F2BB0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3D3B68">
        <w:rPr>
          <w:rFonts w:ascii="Arial" w:hAnsi="Arial" w:cs="Arial"/>
          <w:b/>
          <w:sz w:val="20"/>
          <w:szCs w:val="20"/>
          <w:u w:val="single"/>
        </w:rPr>
        <w:t>Devices: Android devices</w:t>
      </w:r>
    </w:p>
    <w:p w:rsidR="00C3240D" w:rsidRPr="004A23D9" w:rsidRDefault="00C3240D" w:rsidP="00C3240D">
      <w:pPr>
        <w:pStyle w:val="Default"/>
        <w:ind w:left="1440"/>
        <w:jc w:val="both"/>
        <w:rPr>
          <w:rFonts w:ascii="Arial" w:hAnsi="Arial" w:cs="Arial"/>
          <w:sz w:val="20"/>
          <w:szCs w:val="20"/>
        </w:rPr>
      </w:pPr>
    </w:p>
    <w:p w:rsidR="00C3240D" w:rsidRPr="004A23D9" w:rsidRDefault="00C3240D" w:rsidP="002C2CB8">
      <w:pPr>
        <w:pStyle w:val="Default"/>
        <w:numPr>
          <w:ilvl w:val="0"/>
          <w:numId w:val="23"/>
        </w:numPr>
        <w:jc w:val="both"/>
        <w:rPr>
          <w:rFonts w:ascii="Arial" w:hAnsi="Arial" w:cs="Arial"/>
          <w:sz w:val="20"/>
          <w:szCs w:val="20"/>
        </w:rPr>
      </w:pPr>
      <w:r w:rsidRPr="004A23D9">
        <w:rPr>
          <w:rFonts w:ascii="Arial" w:hAnsi="Arial" w:cs="Arial"/>
          <w:sz w:val="20"/>
          <w:szCs w:val="20"/>
        </w:rPr>
        <w:t>Bluetooth 4.0 compatible android device</w:t>
      </w:r>
    </w:p>
    <w:p w:rsidR="00C3240D" w:rsidRDefault="00C3240D" w:rsidP="002C2CB8">
      <w:pPr>
        <w:pStyle w:val="Default"/>
        <w:numPr>
          <w:ilvl w:val="0"/>
          <w:numId w:val="23"/>
        </w:numPr>
        <w:jc w:val="both"/>
        <w:rPr>
          <w:rFonts w:ascii="Arial" w:hAnsi="Arial" w:cs="Arial"/>
          <w:sz w:val="20"/>
          <w:szCs w:val="20"/>
        </w:rPr>
      </w:pPr>
      <w:r w:rsidRPr="004A23D9">
        <w:rPr>
          <w:rFonts w:ascii="Arial" w:hAnsi="Arial" w:cs="Arial"/>
          <w:sz w:val="20"/>
          <w:szCs w:val="20"/>
        </w:rPr>
        <w:t>Android 4.3 or above OS</w:t>
      </w:r>
    </w:p>
    <w:p w:rsidR="00C3240D" w:rsidRPr="00DA7C07" w:rsidRDefault="00C3240D" w:rsidP="002C2CB8">
      <w:pPr>
        <w:pStyle w:val="Default"/>
        <w:numPr>
          <w:ilvl w:val="0"/>
          <w:numId w:val="23"/>
        </w:num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GPS</w:t>
      </w:r>
    </w:p>
    <w:p w:rsidR="005216A0" w:rsidRPr="00DA7C07" w:rsidRDefault="005216A0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E54843" w:rsidRDefault="005F17AF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>
        <w:rPr>
          <w:rFonts w:ascii="Arial" w:hAnsi="Arial" w:cs="Arial"/>
          <w:sz w:val="20"/>
          <w:szCs w:val="20"/>
        </w:rPr>
        <w:t xml:space="preserve"> </w:t>
      </w:r>
      <w:r w:rsidRPr="003D3B68">
        <w:rPr>
          <w:rFonts w:ascii="Arial" w:hAnsi="Arial" w:cs="Arial"/>
          <w:b/>
          <w:sz w:val="20"/>
          <w:szCs w:val="20"/>
          <w:u w:val="single"/>
        </w:rPr>
        <w:t>TI chronos Watch – EZ430-Chronos</w:t>
      </w:r>
    </w:p>
    <w:p w:rsidR="006C543F" w:rsidRPr="003D3B68" w:rsidRDefault="006C543F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23310" w:rsidRDefault="00317DD0" w:rsidP="006C543F">
      <w:pPr>
        <w:pStyle w:val="Default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It is </w:t>
      </w:r>
      <w:r w:rsidR="00EF54D9">
        <w:rPr>
          <w:rFonts w:ascii="Arial" w:hAnsi="Arial" w:cs="Arial"/>
          <w:sz w:val="20"/>
          <w:szCs w:val="20"/>
        </w:rPr>
        <w:t>a</w:t>
      </w:r>
      <w:r>
        <w:rPr>
          <w:rFonts w:ascii="Arial" w:hAnsi="Arial" w:cs="Arial"/>
          <w:sz w:val="20"/>
          <w:szCs w:val="20"/>
        </w:rPr>
        <w:t xml:space="preserve"> highly developed </w:t>
      </w:r>
      <w:r w:rsidR="006A01B7">
        <w:rPr>
          <w:rFonts w:ascii="Arial" w:hAnsi="Arial" w:cs="Arial"/>
          <w:sz w:val="20"/>
          <w:szCs w:val="20"/>
        </w:rPr>
        <w:t>wireless system that is used to design some smart applications</w:t>
      </w:r>
      <w:r w:rsidR="005A5520">
        <w:rPr>
          <w:rFonts w:ascii="Arial" w:hAnsi="Arial" w:cs="Arial"/>
          <w:sz w:val="20"/>
          <w:szCs w:val="20"/>
        </w:rPr>
        <w:t xml:space="preserve"> using </w:t>
      </w:r>
      <w:r w:rsidR="0072257E">
        <w:rPr>
          <w:rFonts w:ascii="Arial" w:hAnsi="Arial" w:cs="Arial"/>
          <w:sz w:val="20"/>
          <w:szCs w:val="20"/>
        </w:rPr>
        <w:t>watches so that we can control the motion and can control the application based on the watch movement and its directions.</w:t>
      </w:r>
    </w:p>
    <w:p w:rsidR="00BD545C" w:rsidRDefault="00BD545C" w:rsidP="006C543F">
      <w:pPr>
        <w:pStyle w:val="Default"/>
        <w:ind w:left="1440"/>
        <w:jc w:val="both"/>
        <w:rPr>
          <w:rFonts w:ascii="Arial" w:hAnsi="Arial" w:cs="Arial"/>
          <w:sz w:val="20"/>
          <w:szCs w:val="20"/>
        </w:rPr>
      </w:pPr>
    </w:p>
    <w:p w:rsidR="000E205D" w:rsidRDefault="000E205D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4F0B3B" w:rsidRPr="00860C79" w:rsidRDefault="004F0B3B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92835" w:rsidRDefault="000E205D" w:rsidP="006C543F">
      <w:pPr>
        <w:pStyle w:val="Default"/>
        <w:numPr>
          <w:ilvl w:val="0"/>
          <w:numId w:val="4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Data Collection</w:t>
      </w:r>
      <w:r w:rsidR="00655307">
        <w:rPr>
          <w:rFonts w:ascii="Arial" w:hAnsi="Arial" w:cs="Arial"/>
          <w:b/>
          <w:sz w:val="20"/>
          <w:szCs w:val="20"/>
          <w:u w:val="single"/>
        </w:rPr>
        <w:t>:</w:t>
      </w:r>
    </w:p>
    <w:p w:rsidR="000E205D" w:rsidRDefault="000E205D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5601E6" w:rsidRPr="00D04140" w:rsidRDefault="00A619C8" w:rsidP="006C543F">
      <w:pPr>
        <w:pStyle w:val="Default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Data is </w:t>
      </w:r>
      <w:r w:rsidR="00B339A9">
        <w:rPr>
          <w:rFonts w:ascii="Arial" w:hAnsi="Arial" w:cs="Arial"/>
          <w:sz w:val="20"/>
          <w:szCs w:val="20"/>
        </w:rPr>
        <w:t xml:space="preserve">collected </w:t>
      </w:r>
      <w:r w:rsidR="00FC7E7C">
        <w:rPr>
          <w:rFonts w:ascii="Arial" w:hAnsi="Arial" w:cs="Arial"/>
          <w:sz w:val="20"/>
          <w:szCs w:val="20"/>
        </w:rPr>
        <w:t xml:space="preserve">using the sensor device </w:t>
      </w:r>
      <w:r w:rsidR="00E552C2">
        <w:rPr>
          <w:rFonts w:ascii="Arial" w:hAnsi="Arial" w:cs="Arial"/>
          <w:sz w:val="20"/>
          <w:szCs w:val="20"/>
        </w:rPr>
        <w:t xml:space="preserve">from the Mobile application </w:t>
      </w:r>
      <w:r w:rsidR="00C94717">
        <w:rPr>
          <w:rFonts w:ascii="Arial" w:hAnsi="Arial" w:cs="Arial"/>
          <w:sz w:val="20"/>
          <w:szCs w:val="20"/>
        </w:rPr>
        <w:t>and is stored as a data repository in a log file.</w:t>
      </w:r>
      <w:r w:rsidR="00B668A3">
        <w:rPr>
          <w:rFonts w:ascii="Arial" w:hAnsi="Arial" w:cs="Arial"/>
          <w:sz w:val="20"/>
          <w:szCs w:val="20"/>
        </w:rPr>
        <w:t xml:space="preserve"> Data of </w:t>
      </w:r>
      <w:r w:rsidR="00A62C8B">
        <w:rPr>
          <w:rFonts w:ascii="Arial" w:hAnsi="Arial" w:cs="Arial"/>
          <w:sz w:val="20"/>
          <w:szCs w:val="20"/>
        </w:rPr>
        <w:t xml:space="preserve">various types can be collected </w:t>
      </w:r>
      <w:r w:rsidR="00C84140">
        <w:rPr>
          <w:rFonts w:ascii="Arial" w:hAnsi="Arial" w:cs="Arial"/>
          <w:sz w:val="20"/>
          <w:szCs w:val="20"/>
        </w:rPr>
        <w:t xml:space="preserve">as the device is equipped with total of 6 </w:t>
      </w:r>
      <w:r w:rsidR="00E77D1C">
        <w:rPr>
          <w:rFonts w:ascii="Arial" w:hAnsi="Arial" w:cs="Arial"/>
          <w:sz w:val="20"/>
          <w:szCs w:val="20"/>
        </w:rPr>
        <w:t>sensors. We</w:t>
      </w:r>
      <w:r w:rsidR="00581830">
        <w:rPr>
          <w:rFonts w:ascii="Arial" w:hAnsi="Arial" w:cs="Arial"/>
          <w:sz w:val="20"/>
          <w:szCs w:val="20"/>
        </w:rPr>
        <w:t xml:space="preserve"> are collecting the accelerometer data and gyroscope data</w:t>
      </w:r>
      <w:r w:rsidR="005C5F1D">
        <w:rPr>
          <w:rFonts w:ascii="Arial" w:hAnsi="Arial" w:cs="Arial"/>
          <w:sz w:val="20"/>
          <w:szCs w:val="20"/>
        </w:rPr>
        <w:t xml:space="preserve"> </w:t>
      </w:r>
      <w:r w:rsidR="00CA1A33">
        <w:rPr>
          <w:rFonts w:ascii="Arial" w:hAnsi="Arial" w:cs="Arial"/>
          <w:sz w:val="20"/>
          <w:szCs w:val="20"/>
        </w:rPr>
        <w:t xml:space="preserve">primarily and besides this we collect </w:t>
      </w:r>
      <w:r w:rsidR="00FA73AD">
        <w:rPr>
          <w:rFonts w:ascii="Arial" w:hAnsi="Arial" w:cs="Arial"/>
          <w:sz w:val="20"/>
          <w:szCs w:val="20"/>
        </w:rPr>
        <w:t>temperature, humidity and other related data.</w:t>
      </w:r>
      <w:r w:rsidR="001265E7">
        <w:rPr>
          <w:rFonts w:ascii="Arial" w:hAnsi="Arial" w:cs="Arial"/>
          <w:sz w:val="20"/>
          <w:szCs w:val="20"/>
        </w:rPr>
        <w:t xml:space="preserve"> This data is collected in various log files</w:t>
      </w:r>
      <w:r w:rsidR="00DC2C3A">
        <w:rPr>
          <w:rFonts w:ascii="Arial" w:hAnsi="Arial" w:cs="Arial"/>
          <w:sz w:val="20"/>
          <w:szCs w:val="20"/>
        </w:rPr>
        <w:t xml:space="preserve"> and stored in the data repository.</w:t>
      </w:r>
    </w:p>
    <w:p w:rsidR="005601E6" w:rsidRDefault="005601E6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F0B3B" w:rsidRDefault="004F0B3B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4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Motion/Activity Model</w:t>
      </w:r>
      <w:r w:rsidR="006F030F">
        <w:rPr>
          <w:rFonts w:ascii="Arial" w:hAnsi="Arial" w:cs="Arial"/>
          <w:b/>
          <w:sz w:val="20"/>
          <w:szCs w:val="20"/>
          <w:u w:val="single"/>
        </w:rPr>
        <w:t>:</w:t>
      </w:r>
    </w:p>
    <w:p w:rsidR="006F030F" w:rsidRDefault="006F030F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140AF5" w:rsidRPr="006F030F" w:rsidRDefault="00140AF5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 w:rsidRPr="006F030F">
        <w:rPr>
          <w:rFonts w:ascii="Arial" w:hAnsi="Arial" w:cs="Arial"/>
          <w:sz w:val="20"/>
          <w:szCs w:val="20"/>
        </w:rPr>
        <w:t>The application we are using traverse in</w:t>
      </w:r>
      <w:r w:rsidR="00604F10">
        <w:rPr>
          <w:rFonts w:ascii="Arial" w:hAnsi="Arial" w:cs="Arial"/>
          <w:sz w:val="20"/>
          <w:szCs w:val="20"/>
        </w:rPr>
        <w:t xml:space="preserve"> 4 directions in the space. The motion is analyzed based on the direction of traversal such as left, right, up and down.</w:t>
      </w:r>
      <w:r w:rsidR="00A44200">
        <w:rPr>
          <w:rFonts w:ascii="Arial" w:hAnsi="Arial" w:cs="Arial"/>
          <w:sz w:val="20"/>
          <w:szCs w:val="20"/>
        </w:rPr>
        <w:t xml:space="preserve"> Motion and activ</w:t>
      </w:r>
      <w:r w:rsidR="0056321D">
        <w:rPr>
          <w:rFonts w:ascii="Arial" w:hAnsi="Arial" w:cs="Arial"/>
          <w:sz w:val="20"/>
          <w:szCs w:val="20"/>
        </w:rPr>
        <w:t>ities based on the traversal is later analyzed.</w:t>
      </w:r>
      <w:r w:rsidR="005B142B">
        <w:rPr>
          <w:rFonts w:ascii="Arial" w:hAnsi="Arial" w:cs="Arial"/>
          <w:sz w:val="20"/>
          <w:szCs w:val="20"/>
        </w:rPr>
        <w:t xml:space="preserve"> The entire motion and activities are controlled using the sensor tag available</w:t>
      </w:r>
      <w:r w:rsidR="0062599C">
        <w:rPr>
          <w:rFonts w:ascii="Arial" w:hAnsi="Arial" w:cs="Arial"/>
          <w:sz w:val="20"/>
          <w:szCs w:val="20"/>
        </w:rPr>
        <w:t>. We also require chronos watch in case of measuring the data related to other sensors.</w:t>
      </w:r>
    </w:p>
    <w:p w:rsidR="00031347" w:rsidRDefault="00031347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F0B3B" w:rsidRDefault="004F0B3B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4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Analytical Tasks</w:t>
      </w:r>
      <w:r w:rsidR="00655307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430CEE" w:rsidRDefault="00430CEE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9D130A" w:rsidRDefault="00D94687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 w:rsidRPr="0032208A">
        <w:rPr>
          <w:rFonts w:ascii="Arial" w:hAnsi="Arial" w:cs="Arial"/>
          <w:sz w:val="20"/>
          <w:szCs w:val="20"/>
        </w:rPr>
        <w:t xml:space="preserve">The data </w:t>
      </w:r>
      <w:r w:rsidR="0032208A">
        <w:rPr>
          <w:rFonts w:ascii="Arial" w:hAnsi="Arial" w:cs="Arial"/>
          <w:sz w:val="20"/>
          <w:szCs w:val="20"/>
        </w:rPr>
        <w:t xml:space="preserve">stored </w:t>
      </w:r>
      <w:r w:rsidR="00347AE9">
        <w:rPr>
          <w:rFonts w:ascii="Arial" w:hAnsi="Arial" w:cs="Arial"/>
          <w:sz w:val="20"/>
          <w:szCs w:val="20"/>
        </w:rPr>
        <w:t>in the repository is analyzed using analytical tasks like R, Mahout, and classification algorithms.</w:t>
      </w:r>
      <w:r w:rsidR="00CF2C03">
        <w:rPr>
          <w:rFonts w:ascii="Arial" w:hAnsi="Arial" w:cs="Arial"/>
          <w:sz w:val="20"/>
          <w:szCs w:val="20"/>
        </w:rPr>
        <w:t xml:space="preserve"> </w:t>
      </w:r>
      <w:r w:rsidR="009D130A">
        <w:rPr>
          <w:rFonts w:ascii="Arial" w:hAnsi="Arial" w:cs="Arial"/>
          <w:sz w:val="20"/>
          <w:szCs w:val="20"/>
        </w:rPr>
        <w:t>These analytical tasks</w:t>
      </w:r>
      <w:r w:rsidR="00CF2C03">
        <w:rPr>
          <w:rFonts w:ascii="Arial" w:hAnsi="Arial" w:cs="Arial"/>
          <w:sz w:val="20"/>
          <w:szCs w:val="20"/>
        </w:rPr>
        <w:t xml:space="preserve"> generate an output file and this is hosted over a rest web service and retrieved back to the application user.</w:t>
      </w:r>
      <w:r w:rsidR="00851993">
        <w:rPr>
          <w:rFonts w:ascii="Arial" w:hAnsi="Arial" w:cs="Arial"/>
          <w:sz w:val="20"/>
          <w:szCs w:val="20"/>
        </w:rPr>
        <w:t xml:space="preserve"> The data obtained is tab separated.</w:t>
      </w:r>
      <w:r w:rsidR="00E3534D">
        <w:rPr>
          <w:rFonts w:ascii="Arial" w:hAnsi="Arial" w:cs="Arial"/>
          <w:sz w:val="20"/>
          <w:szCs w:val="20"/>
        </w:rPr>
        <w:t xml:space="preserve"> Based on the data obtained we form clusters along the directions of traversal.</w:t>
      </w:r>
    </w:p>
    <w:p w:rsidR="009D130A" w:rsidRDefault="009D130A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203F0E" w:rsidRDefault="00203F0E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203F0E" w:rsidRDefault="00203F0E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203F0E" w:rsidRDefault="00203F0E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9D130A" w:rsidRDefault="009D130A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9D130A" w:rsidRPr="0032208A" w:rsidRDefault="009D130A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0E205D" w:rsidRPr="00860C79" w:rsidRDefault="000E205D" w:rsidP="006C543F">
      <w:pPr>
        <w:pStyle w:val="Default"/>
        <w:numPr>
          <w:ilvl w:val="0"/>
          <w:numId w:val="5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Design of Mobile Client </w:t>
      </w:r>
    </w:p>
    <w:p w:rsidR="00264E3C" w:rsidRPr="00860C79" w:rsidRDefault="00264E3C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7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Features, Styles, Technologies, GUI </w:t>
      </w:r>
      <w:r w:rsidR="009179AF">
        <w:rPr>
          <w:rFonts w:ascii="Arial" w:hAnsi="Arial" w:cs="Arial"/>
          <w:b/>
          <w:sz w:val="20"/>
          <w:szCs w:val="20"/>
          <w:u w:val="single"/>
        </w:rPr>
        <w:t>:</w:t>
      </w:r>
    </w:p>
    <w:p w:rsidR="002C0B08" w:rsidRDefault="002C0B0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2C0B08" w:rsidRPr="002C0B08" w:rsidRDefault="00C919E0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he following diagram shows a detailed description of the entire features design and styles used in our application in the </w:t>
      </w:r>
      <w:r w:rsidR="005F50C2">
        <w:rPr>
          <w:rFonts w:ascii="Arial" w:hAnsi="Arial" w:cs="Arial"/>
          <w:sz w:val="20"/>
          <w:szCs w:val="20"/>
        </w:rPr>
        <w:t>hierarchical</w:t>
      </w:r>
      <w:r>
        <w:rPr>
          <w:rFonts w:ascii="Arial" w:hAnsi="Arial" w:cs="Arial"/>
          <w:sz w:val="20"/>
          <w:szCs w:val="20"/>
        </w:rPr>
        <w:t xml:space="preserve"> order.</w:t>
      </w:r>
    </w:p>
    <w:p w:rsidR="00B63333" w:rsidRDefault="00B63333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A173F2" w:rsidRDefault="00A173F2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A173F2" w:rsidRDefault="00A173F2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893ACA" w:rsidRDefault="00893ACA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A173F2" w:rsidRPr="00860C79" w:rsidRDefault="00547C4E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>
        <w:object w:dxaOrig="9165" w:dyaOrig="9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458.25pt" o:ole="">
            <v:imagedata r:id="rId6" o:title=""/>
          </v:shape>
          <o:OLEObject Type="Embed" ProgID="Visio.Drawing.15" ShapeID="_x0000_i1025" DrawAspect="Content" ObjectID="_1464808513" r:id="rId7"/>
        </w:object>
      </w:r>
    </w:p>
    <w:p w:rsidR="00843AD8" w:rsidRPr="00860C79" w:rsidRDefault="00843AD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843AD8" w:rsidRPr="00860C79" w:rsidRDefault="00843AD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44C9F" w:rsidRDefault="00E44C9F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44C9F" w:rsidRDefault="00E44C9F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44C9F" w:rsidRDefault="00E44C9F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8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Related Work </w:t>
      </w:r>
    </w:p>
    <w:p w:rsidR="00FE197C" w:rsidRPr="00FE197C" w:rsidRDefault="00FE197C" w:rsidP="00FE197C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FE197C" w:rsidRDefault="00FE197C" w:rsidP="00FE197C">
      <w:pPr>
        <w:pStyle w:val="Default"/>
        <w:jc w:val="both"/>
        <w:rPr>
          <w:rFonts w:ascii="Arial" w:hAnsi="Arial" w:cs="Arial"/>
          <w:sz w:val="20"/>
          <w:szCs w:val="20"/>
        </w:rPr>
      </w:pPr>
      <w:r w:rsidRPr="00FE197C">
        <w:rPr>
          <w:rFonts w:ascii="Arial" w:hAnsi="Arial" w:cs="Arial"/>
          <w:sz w:val="20"/>
          <w:szCs w:val="20"/>
        </w:rPr>
        <w:t xml:space="preserve">We are using </w:t>
      </w:r>
      <w:r w:rsidR="000F4247">
        <w:rPr>
          <w:rFonts w:ascii="Arial" w:hAnsi="Arial" w:cs="Arial"/>
          <w:sz w:val="20"/>
          <w:szCs w:val="20"/>
        </w:rPr>
        <w:t>the open source android applications jump-run as a reference for building an android application to collect our training data.</w:t>
      </w:r>
    </w:p>
    <w:p w:rsidR="007645B2" w:rsidRPr="00FE197C" w:rsidRDefault="007645B2" w:rsidP="00FE197C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0E205D" w:rsidRDefault="000E205D" w:rsidP="006C543F">
      <w:pPr>
        <w:pStyle w:val="Default"/>
        <w:numPr>
          <w:ilvl w:val="0"/>
          <w:numId w:val="10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Project </w:t>
      </w:r>
      <w:r w:rsidR="0029304A">
        <w:rPr>
          <w:rFonts w:ascii="Arial" w:hAnsi="Arial" w:cs="Arial"/>
          <w:b/>
          <w:sz w:val="20"/>
          <w:szCs w:val="20"/>
          <w:u w:val="single"/>
        </w:rPr>
        <w:t>Planning with Scrumdo</w:t>
      </w:r>
      <w:r w:rsidR="0011672F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1F5ED7" w:rsidRDefault="001F5ED7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1F5ED7" w:rsidRPr="00174A8C" w:rsidRDefault="00A52385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All the task planning according to the </w:t>
      </w:r>
      <w:r w:rsidR="00681C2C">
        <w:rPr>
          <w:rFonts w:ascii="Arial" w:hAnsi="Arial" w:cs="Arial"/>
          <w:sz w:val="20"/>
          <w:szCs w:val="20"/>
        </w:rPr>
        <w:t>iterations are maintained in scrumdo and task allocation is shared equally among the team members.</w:t>
      </w:r>
    </w:p>
    <w:p w:rsidR="003C3585" w:rsidRDefault="003C3585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B118AD" w:rsidRDefault="001D09DC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  <w:hyperlink r:id="rId8" w:history="1">
        <w:r w:rsidR="00D93B5D" w:rsidRPr="0040250B">
          <w:rPr>
            <w:rStyle w:val="Hyperlink"/>
            <w:rFonts w:ascii="Arial" w:hAnsi="Arial" w:cs="Arial"/>
            <w:sz w:val="20"/>
            <w:szCs w:val="20"/>
          </w:rPr>
          <w:t>https://www.scrumdo.com/organization/umkc94/dashboard</w:t>
        </w:r>
      </w:hyperlink>
    </w:p>
    <w:p w:rsidR="00D93B5D" w:rsidRDefault="00D93B5D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</w:p>
    <w:p w:rsidR="00040BF5" w:rsidRDefault="00040BF5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Project </w:t>
      </w:r>
      <w:r>
        <w:rPr>
          <w:rFonts w:ascii="Arial" w:hAnsi="Arial" w:cs="Arial"/>
          <w:b/>
          <w:sz w:val="20"/>
          <w:szCs w:val="20"/>
          <w:u w:val="single"/>
        </w:rPr>
        <w:t>Planning</w:t>
      </w:r>
      <w:r w:rsidR="00D5532C">
        <w:rPr>
          <w:rFonts w:ascii="Arial" w:hAnsi="Arial" w:cs="Arial"/>
          <w:b/>
          <w:sz w:val="20"/>
          <w:szCs w:val="20"/>
          <w:u w:val="single"/>
        </w:rPr>
        <w:t>:</w:t>
      </w:r>
    </w:p>
    <w:p w:rsidR="00D5532C" w:rsidRDefault="00D5532C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791EAA" w:rsidRDefault="00791EAA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We follow </w:t>
      </w:r>
      <w:r w:rsidR="00242D7D">
        <w:rPr>
          <w:rFonts w:ascii="Arial" w:hAnsi="Arial" w:cs="Arial"/>
          <w:sz w:val="20"/>
          <w:szCs w:val="20"/>
        </w:rPr>
        <w:t>agile</w:t>
      </w:r>
      <w:r>
        <w:rPr>
          <w:rFonts w:ascii="Arial" w:hAnsi="Arial" w:cs="Arial"/>
          <w:sz w:val="20"/>
          <w:szCs w:val="20"/>
        </w:rPr>
        <w:t xml:space="preserve"> methodologies</w:t>
      </w:r>
      <w:r w:rsidR="002A737E">
        <w:rPr>
          <w:rFonts w:ascii="Arial" w:hAnsi="Arial" w:cs="Arial"/>
          <w:sz w:val="20"/>
          <w:szCs w:val="20"/>
        </w:rPr>
        <w:t xml:space="preserve"> and progress in iterations and submit the code in Github.</w:t>
      </w:r>
    </w:p>
    <w:p w:rsidR="00B9498B" w:rsidRDefault="00B9498B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</w:p>
    <w:p w:rsidR="00B9498B" w:rsidRDefault="00AA5C24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.</w:t>
      </w:r>
      <w:r w:rsidR="00D74D1C">
        <w:rPr>
          <w:rFonts w:ascii="Arial" w:hAnsi="Arial" w:cs="Arial"/>
          <w:sz w:val="20"/>
          <w:szCs w:val="20"/>
        </w:rPr>
        <w:t xml:space="preserve"> </w:t>
      </w:r>
      <w:r w:rsidR="00213F78">
        <w:rPr>
          <w:rFonts w:ascii="Arial" w:hAnsi="Arial" w:cs="Arial"/>
          <w:sz w:val="20"/>
          <w:szCs w:val="20"/>
        </w:rPr>
        <w:t>Collection of data using sensor tag from the application in the log file.</w:t>
      </w:r>
    </w:p>
    <w:p w:rsidR="00411169" w:rsidRDefault="00AA5C24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2.</w:t>
      </w:r>
      <w:r w:rsidR="00D74D1C">
        <w:rPr>
          <w:rFonts w:ascii="Arial" w:hAnsi="Arial" w:cs="Arial"/>
          <w:sz w:val="20"/>
          <w:szCs w:val="20"/>
        </w:rPr>
        <w:t xml:space="preserve"> </w:t>
      </w:r>
      <w:r w:rsidR="00411169">
        <w:rPr>
          <w:rFonts w:ascii="Arial" w:hAnsi="Arial" w:cs="Arial"/>
          <w:sz w:val="20"/>
          <w:szCs w:val="20"/>
        </w:rPr>
        <w:t>Creation and storing the file in the HBase</w:t>
      </w:r>
      <w:r w:rsidR="000A7214">
        <w:rPr>
          <w:rFonts w:ascii="Arial" w:hAnsi="Arial" w:cs="Arial"/>
          <w:sz w:val="20"/>
          <w:szCs w:val="20"/>
        </w:rPr>
        <w:t>.</w:t>
      </w:r>
    </w:p>
    <w:p w:rsidR="000A7214" w:rsidRDefault="000A7214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3. </w:t>
      </w:r>
      <w:r w:rsidR="002A33F6">
        <w:rPr>
          <w:rFonts w:ascii="Arial" w:hAnsi="Arial" w:cs="Arial"/>
          <w:sz w:val="20"/>
          <w:szCs w:val="20"/>
        </w:rPr>
        <w:t>Testing the data and the application based on sensor control.</w:t>
      </w:r>
    </w:p>
    <w:p w:rsidR="009F102C" w:rsidRDefault="009F102C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4. Analyzing related algorithms to perform data analytics.</w:t>
      </w:r>
    </w:p>
    <w:p w:rsidR="00411169" w:rsidRDefault="00411169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</w:p>
    <w:p w:rsidR="00105B8F" w:rsidRDefault="00105B8F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D67F5" w:rsidRPr="004D67F5" w:rsidRDefault="004D67F5" w:rsidP="006C543F">
      <w:pPr>
        <w:pStyle w:val="ListParagraph"/>
        <w:numPr>
          <w:ilvl w:val="0"/>
          <w:numId w:val="10"/>
        </w:numPr>
        <w:jc w:val="both"/>
        <w:rPr>
          <w:b/>
          <w:u w:val="single"/>
        </w:rPr>
      </w:pPr>
      <w:r w:rsidRPr="004D67F5">
        <w:rPr>
          <w:b/>
          <w:u w:val="single"/>
        </w:rPr>
        <w:t>People:</w:t>
      </w:r>
    </w:p>
    <w:p w:rsidR="00157B4A" w:rsidRDefault="00157B4A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51180B" w:rsidRDefault="0051180B" w:rsidP="006C543F">
      <w:pPr>
        <w:pStyle w:val="Default"/>
        <w:numPr>
          <w:ilvl w:val="0"/>
          <w:numId w:val="15"/>
        </w:numPr>
        <w:jc w:val="both"/>
        <w:rPr>
          <w:rFonts w:ascii="Arial" w:hAnsi="Arial" w:cs="Arial"/>
          <w:sz w:val="20"/>
          <w:szCs w:val="20"/>
        </w:rPr>
      </w:pPr>
      <w:r w:rsidRPr="0045136C">
        <w:rPr>
          <w:rFonts w:ascii="Arial" w:hAnsi="Arial" w:cs="Arial"/>
          <w:sz w:val="20"/>
          <w:szCs w:val="20"/>
        </w:rPr>
        <w:t>Kommineni</w:t>
      </w:r>
      <w:r w:rsidR="00527BE0">
        <w:rPr>
          <w:rFonts w:ascii="Arial" w:hAnsi="Arial" w:cs="Arial"/>
          <w:sz w:val="20"/>
          <w:szCs w:val="20"/>
        </w:rPr>
        <w:t>,</w:t>
      </w:r>
      <w:r w:rsidR="00D91126">
        <w:rPr>
          <w:rFonts w:ascii="Arial" w:hAnsi="Arial" w:cs="Arial"/>
          <w:sz w:val="20"/>
          <w:szCs w:val="20"/>
        </w:rPr>
        <w:t xml:space="preserve"> </w:t>
      </w:r>
      <w:r w:rsidRPr="0045136C">
        <w:rPr>
          <w:rFonts w:ascii="Arial" w:hAnsi="Arial" w:cs="Arial"/>
          <w:sz w:val="20"/>
          <w:szCs w:val="20"/>
        </w:rPr>
        <w:t>Siva Krishna</w:t>
      </w:r>
      <w:r w:rsidR="0066790F">
        <w:rPr>
          <w:rFonts w:ascii="Arial" w:hAnsi="Arial" w:cs="Arial"/>
          <w:sz w:val="20"/>
          <w:szCs w:val="20"/>
        </w:rPr>
        <w:t xml:space="preserve"> </w:t>
      </w:r>
      <w:r w:rsidR="00393EDB">
        <w:rPr>
          <w:rFonts w:ascii="Arial" w:hAnsi="Arial" w:cs="Arial"/>
          <w:sz w:val="20"/>
          <w:szCs w:val="20"/>
        </w:rPr>
        <w:t>(</w:t>
      </w:r>
      <w:r w:rsidR="0066790F">
        <w:rPr>
          <w:rFonts w:ascii="Arial" w:hAnsi="Arial" w:cs="Arial"/>
          <w:sz w:val="20"/>
          <w:szCs w:val="20"/>
        </w:rPr>
        <w:t>sk7x9@mail.umkc.edu</w:t>
      </w:r>
      <w:r w:rsidR="00393EDB">
        <w:rPr>
          <w:rFonts w:ascii="Arial" w:hAnsi="Arial" w:cs="Arial"/>
          <w:sz w:val="20"/>
          <w:szCs w:val="20"/>
        </w:rPr>
        <w:t>)</w:t>
      </w:r>
    </w:p>
    <w:p w:rsidR="00CF2898" w:rsidRDefault="00CF2898" w:rsidP="006C543F">
      <w:pPr>
        <w:pStyle w:val="Default"/>
        <w:numPr>
          <w:ilvl w:val="0"/>
          <w:numId w:val="15"/>
        </w:num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Ponnam</w:t>
      </w:r>
      <w:r w:rsidR="004B14B4"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</w:rPr>
        <w:t xml:space="preserve"> Balakrishna</w:t>
      </w:r>
      <w:r w:rsidR="0066790F">
        <w:rPr>
          <w:rFonts w:ascii="Arial" w:hAnsi="Arial" w:cs="Arial"/>
          <w:sz w:val="20"/>
          <w:szCs w:val="20"/>
        </w:rPr>
        <w:t xml:space="preserve"> </w:t>
      </w:r>
      <w:r w:rsidR="00393EDB">
        <w:rPr>
          <w:rFonts w:ascii="Arial" w:hAnsi="Arial" w:cs="Arial"/>
          <w:sz w:val="20"/>
          <w:szCs w:val="20"/>
        </w:rPr>
        <w:t>(</w:t>
      </w:r>
      <w:r w:rsidR="0066790F">
        <w:rPr>
          <w:rFonts w:ascii="Arial" w:hAnsi="Arial" w:cs="Arial"/>
          <w:sz w:val="20"/>
          <w:szCs w:val="20"/>
        </w:rPr>
        <w:t>bp8g6@mail.umkc.edu</w:t>
      </w:r>
      <w:r w:rsidR="00393EDB">
        <w:rPr>
          <w:rFonts w:ascii="Arial" w:hAnsi="Arial" w:cs="Arial"/>
          <w:sz w:val="20"/>
          <w:szCs w:val="20"/>
        </w:rPr>
        <w:t>)</w:t>
      </w:r>
    </w:p>
    <w:p w:rsidR="00CF2898" w:rsidRDefault="00CF2898" w:rsidP="006C543F">
      <w:pPr>
        <w:pStyle w:val="Default"/>
        <w:numPr>
          <w:ilvl w:val="0"/>
          <w:numId w:val="15"/>
        </w:num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Boyanapalli</w:t>
      </w:r>
      <w:r w:rsidR="00730A60"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</w:rPr>
        <w:t xml:space="preserve"> Swathi</w:t>
      </w:r>
      <w:r w:rsidR="0066790F">
        <w:rPr>
          <w:rFonts w:ascii="Arial" w:hAnsi="Arial" w:cs="Arial"/>
          <w:sz w:val="20"/>
          <w:szCs w:val="20"/>
        </w:rPr>
        <w:t xml:space="preserve"> </w:t>
      </w:r>
      <w:r w:rsidR="00393EDB">
        <w:rPr>
          <w:rFonts w:ascii="Arial" w:hAnsi="Arial" w:cs="Arial"/>
          <w:sz w:val="20"/>
          <w:szCs w:val="20"/>
        </w:rPr>
        <w:t>(</w:t>
      </w:r>
      <w:r w:rsidR="0066790F">
        <w:rPr>
          <w:rFonts w:ascii="Arial" w:hAnsi="Arial" w:cs="Arial"/>
          <w:sz w:val="20"/>
          <w:szCs w:val="20"/>
        </w:rPr>
        <w:t>sbkf4@mail.umkc.edu</w:t>
      </w:r>
      <w:r w:rsidR="00393EDB">
        <w:rPr>
          <w:rFonts w:ascii="Arial" w:hAnsi="Arial" w:cs="Arial"/>
          <w:sz w:val="20"/>
          <w:szCs w:val="20"/>
        </w:rPr>
        <w:t>)</w:t>
      </w:r>
    </w:p>
    <w:p w:rsidR="00CF2898" w:rsidRPr="0045136C" w:rsidRDefault="00CF2898" w:rsidP="006C543F">
      <w:pPr>
        <w:pStyle w:val="Default"/>
        <w:numPr>
          <w:ilvl w:val="0"/>
          <w:numId w:val="15"/>
        </w:num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Pathuri</w:t>
      </w:r>
      <w:r w:rsidR="0014620B"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</w:rPr>
        <w:t xml:space="preserve"> Savya Sri</w:t>
      </w:r>
      <w:r w:rsidR="0066790F">
        <w:rPr>
          <w:rFonts w:ascii="Arial" w:hAnsi="Arial" w:cs="Arial"/>
          <w:sz w:val="20"/>
          <w:szCs w:val="20"/>
        </w:rPr>
        <w:t xml:space="preserve"> </w:t>
      </w:r>
      <w:r w:rsidR="00393EDB">
        <w:rPr>
          <w:rFonts w:ascii="Arial" w:hAnsi="Arial" w:cs="Arial"/>
          <w:sz w:val="20"/>
          <w:szCs w:val="20"/>
        </w:rPr>
        <w:t>(</w:t>
      </w:r>
      <w:r w:rsidR="0066790F">
        <w:rPr>
          <w:rFonts w:ascii="Arial" w:hAnsi="Arial" w:cs="Arial"/>
          <w:sz w:val="20"/>
          <w:szCs w:val="20"/>
        </w:rPr>
        <w:t>spnyb@mail.umkc.edu</w:t>
      </w:r>
      <w:r w:rsidR="00393EDB">
        <w:rPr>
          <w:rFonts w:ascii="Arial" w:hAnsi="Arial" w:cs="Arial"/>
          <w:sz w:val="20"/>
          <w:szCs w:val="20"/>
        </w:rPr>
        <w:t>)</w:t>
      </w:r>
    </w:p>
    <w:p w:rsidR="0051180B" w:rsidRDefault="0051180B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30CEE" w:rsidRPr="00860C79" w:rsidRDefault="00430CEE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ListParagraph"/>
        <w:numPr>
          <w:ilvl w:val="0"/>
          <w:numId w:val="10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Bibliography</w:t>
      </w:r>
      <w:r w:rsidR="00933C35">
        <w:rPr>
          <w:rFonts w:ascii="Arial" w:hAnsi="Arial" w:cs="Arial"/>
          <w:b/>
          <w:sz w:val="20"/>
          <w:szCs w:val="20"/>
          <w:u w:val="single"/>
        </w:rPr>
        <w:t>:</w:t>
      </w:r>
    </w:p>
    <w:p w:rsidR="00617B7E" w:rsidRDefault="00617B7E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F807E8" w:rsidRDefault="00617B7E" w:rsidP="006C543F">
      <w:pPr>
        <w:pStyle w:val="ListParagraph"/>
        <w:numPr>
          <w:ilvl w:val="0"/>
          <w:numId w:val="12"/>
        </w:numPr>
        <w:spacing w:after="160" w:line="259" w:lineRule="auto"/>
        <w:jc w:val="both"/>
      </w:pPr>
      <w:r>
        <w:t>De</w:t>
      </w:r>
      <w:r w:rsidR="00F807E8">
        <w:t>veloping Android Applications –</w:t>
      </w:r>
    </w:p>
    <w:p w:rsidR="00617B7E" w:rsidRPr="00876238" w:rsidRDefault="00F807E8" w:rsidP="006C543F">
      <w:pPr>
        <w:pStyle w:val="ListParagraph"/>
        <w:spacing w:after="160" w:line="259" w:lineRule="auto"/>
        <w:jc w:val="both"/>
        <w:rPr>
          <w:rStyle w:val="Hyperlink"/>
          <w:color w:val="auto"/>
          <w:u w:val="none"/>
        </w:rPr>
      </w:pPr>
      <w:r>
        <w:t xml:space="preserve"> </w:t>
      </w:r>
      <w:hyperlink r:id="rId9" w:history="1">
        <w:r w:rsidR="00617B7E" w:rsidRPr="002B2A30">
          <w:rPr>
            <w:rStyle w:val="Hyperlink"/>
          </w:rPr>
          <w:t>http://developer.android.com/training/basics/firstapp/index.html</w:t>
        </w:r>
      </w:hyperlink>
      <w:r w:rsidR="00AA622D">
        <w:rPr>
          <w:rStyle w:val="Hyperlink"/>
        </w:rPr>
        <w:t xml:space="preserve"> </w:t>
      </w:r>
    </w:p>
    <w:p w:rsidR="00E54843" w:rsidRDefault="006F2BB0" w:rsidP="006C543F">
      <w:pPr>
        <w:pStyle w:val="ListParagraph"/>
        <w:numPr>
          <w:ilvl w:val="0"/>
          <w:numId w:val="12"/>
        </w:numPr>
        <w:spacing w:after="160" w:line="259" w:lineRule="auto"/>
        <w:jc w:val="both"/>
      </w:pPr>
      <w:r w:rsidRPr="00876238">
        <w:t xml:space="preserve">Sensors: TI </w:t>
      </w:r>
      <w:r w:rsidR="001757CD" w:rsidRPr="00876238">
        <w:t>Sensor Tag</w:t>
      </w:r>
      <w:r w:rsidR="00876238">
        <w:t xml:space="preserve"> </w:t>
      </w:r>
      <w:r w:rsidR="00CD7054">
        <w:t>–</w:t>
      </w:r>
    </w:p>
    <w:p w:rsidR="008F24AD" w:rsidRDefault="001D09DC" w:rsidP="006C543F">
      <w:pPr>
        <w:pStyle w:val="ListParagraph"/>
        <w:spacing w:after="160" w:line="259" w:lineRule="auto"/>
        <w:jc w:val="both"/>
      </w:pPr>
      <w:hyperlink r:id="rId10" w:history="1">
        <w:r w:rsidR="008F24AD" w:rsidRPr="00CD7054">
          <w:rPr>
            <w:rStyle w:val="Hyperlink"/>
          </w:rPr>
          <w:t>http://</w:t>
        </w:r>
      </w:hyperlink>
      <w:hyperlink r:id="rId11" w:history="1">
        <w:r w:rsidR="008F24AD" w:rsidRPr="00CD7054">
          <w:rPr>
            <w:rStyle w:val="Hyperlink"/>
          </w:rPr>
          <w:t>www.ti.com/tool/cc2541dk-sensor</w:t>
        </w:r>
      </w:hyperlink>
    </w:p>
    <w:p w:rsidR="00E54843" w:rsidRPr="001E2BEE" w:rsidRDefault="006F2BB0" w:rsidP="006C543F">
      <w:pPr>
        <w:pStyle w:val="ListParagraph"/>
        <w:numPr>
          <w:ilvl w:val="0"/>
          <w:numId w:val="12"/>
        </w:numPr>
        <w:spacing w:after="160" w:line="259" w:lineRule="auto"/>
        <w:jc w:val="both"/>
        <w:rPr>
          <w:color w:val="000000" w:themeColor="text1"/>
        </w:rPr>
      </w:pPr>
      <w:r w:rsidRPr="000E5669">
        <w:t>TI Chronos Watch</w:t>
      </w:r>
      <w:r w:rsidR="00F807E8">
        <w:t xml:space="preserve"> – </w:t>
      </w:r>
    </w:p>
    <w:p w:rsidR="001E2BEE" w:rsidRDefault="001D09DC" w:rsidP="006C543F">
      <w:pPr>
        <w:pStyle w:val="ListParagraph"/>
        <w:spacing w:after="160" w:line="259" w:lineRule="auto"/>
        <w:jc w:val="both"/>
        <w:rPr>
          <w:rStyle w:val="Hyperlink"/>
          <w:color w:val="000000" w:themeColor="text1"/>
        </w:rPr>
      </w:pPr>
      <w:hyperlink r:id="rId12" w:history="1">
        <w:r w:rsidR="001E2BEE" w:rsidRPr="001E2BEE">
          <w:rPr>
            <w:rStyle w:val="Hyperlink"/>
            <w:color w:val="000000" w:themeColor="text1"/>
          </w:rPr>
          <w:t>http://processors.wiki.ti.com/index.php/EZ430-Chronos</w:t>
        </w:r>
      </w:hyperlink>
    </w:p>
    <w:p w:rsidR="007353B3" w:rsidRDefault="00806323" w:rsidP="006C543F">
      <w:pPr>
        <w:pStyle w:val="ListParagraph"/>
        <w:numPr>
          <w:ilvl w:val="0"/>
          <w:numId w:val="12"/>
        </w:numPr>
        <w:spacing w:after="160" w:line="259" w:lineRule="auto"/>
        <w:jc w:val="both"/>
        <w:rPr>
          <w:color w:val="000000" w:themeColor="text1"/>
        </w:rPr>
      </w:pPr>
      <w:r>
        <w:rPr>
          <w:color w:val="000000" w:themeColor="text1"/>
        </w:rPr>
        <w:t>Application code for reference</w:t>
      </w:r>
    </w:p>
    <w:p w:rsidR="001E2BEE" w:rsidRDefault="0066668A" w:rsidP="006C543F">
      <w:pPr>
        <w:pStyle w:val="ListParagraph"/>
        <w:spacing w:after="160" w:line="259" w:lineRule="auto"/>
        <w:jc w:val="both"/>
        <w:rPr>
          <w:color w:val="000000" w:themeColor="text1"/>
        </w:rPr>
      </w:pPr>
      <w:hyperlink r:id="rId13" w:history="1">
        <w:r w:rsidRPr="0040250B">
          <w:rPr>
            <w:rStyle w:val="Hyperlink"/>
          </w:rPr>
          <w:t>http://www.sourcecodester.com/android/6230/simple-game-android.html</w:t>
        </w:r>
      </w:hyperlink>
    </w:p>
    <w:p w:rsidR="0066668A" w:rsidRPr="001E2BEE" w:rsidRDefault="0066668A" w:rsidP="006C543F">
      <w:pPr>
        <w:pStyle w:val="ListParagraph"/>
        <w:spacing w:after="160" w:line="259" w:lineRule="auto"/>
        <w:jc w:val="both"/>
        <w:rPr>
          <w:color w:val="000000" w:themeColor="text1"/>
        </w:rPr>
      </w:pPr>
    </w:p>
    <w:p w:rsidR="001E2BEE" w:rsidRDefault="001E2BEE" w:rsidP="006C543F">
      <w:pPr>
        <w:pStyle w:val="ListParagraph"/>
        <w:spacing w:after="160" w:line="259" w:lineRule="auto"/>
        <w:jc w:val="both"/>
        <w:rPr>
          <w:color w:val="000000" w:themeColor="text1"/>
        </w:rPr>
      </w:pPr>
    </w:p>
    <w:p w:rsidR="001E2BEE" w:rsidRDefault="001E2BEE" w:rsidP="006C543F">
      <w:pPr>
        <w:pStyle w:val="ListParagraph"/>
        <w:spacing w:after="160" w:line="259" w:lineRule="auto"/>
        <w:jc w:val="both"/>
        <w:rPr>
          <w:color w:val="000000" w:themeColor="text1"/>
        </w:rPr>
      </w:pPr>
    </w:p>
    <w:p w:rsidR="001E2BEE" w:rsidRPr="001E2BEE" w:rsidRDefault="001E2BEE" w:rsidP="006C543F">
      <w:pPr>
        <w:pStyle w:val="ListParagraph"/>
        <w:spacing w:after="160" w:line="259" w:lineRule="auto"/>
        <w:jc w:val="both"/>
        <w:rPr>
          <w:color w:val="000000" w:themeColor="text1"/>
        </w:rPr>
      </w:pPr>
    </w:p>
    <w:p w:rsidR="008F24AD" w:rsidRDefault="008F24AD" w:rsidP="006C543F">
      <w:pPr>
        <w:pStyle w:val="ListParagraph"/>
        <w:spacing w:after="160" w:line="259" w:lineRule="auto"/>
        <w:jc w:val="both"/>
      </w:pPr>
    </w:p>
    <w:p w:rsidR="008F24AD" w:rsidRPr="00CD7054" w:rsidRDefault="008F24AD" w:rsidP="006C543F">
      <w:pPr>
        <w:pStyle w:val="ListParagraph"/>
        <w:spacing w:after="160" w:line="259" w:lineRule="auto"/>
        <w:jc w:val="both"/>
      </w:pPr>
    </w:p>
    <w:p w:rsidR="00CD7054" w:rsidRPr="00876238" w:rsidRDefault="00CD7054" w:rsidP="006C543F">
      <w:pPr>
        <w:pStyle w:val="ListParagraph"/>
        <w:spacing w:after="160" w:line="259" w:lineRule="auto"/>
        <w:jc w:val="both"/>
      </w:pPr>
    </w:p>
    <w:p w:rsidR="00617B7E" w:rsidRPr="00860C79" w:rsidRDefault="00617B7E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sectPr w:rsidR="00617B7E" w:rsidRPr="00860C7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altName w:val="Courier New"/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85DBE"/>
    <w:multiLevelType w:val="hybridMultilevel"/>
    <w:tmpl w:val="2E365D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3D4F88"/>
    <w:multiLevelType w:val="hybridMultilevel"/>
    <w:tmpl w:val="D42E8D3C"/>
    <w:lvl w:ilvl="0" w:tplc="C81EBA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D5CC308">
      <w:start w:val="1222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02C86F6">
      <w:start w:val="1222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66683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800BF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3DED8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20063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FAC97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4D8997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1F4B3867"/>
    <w:multiLevelType w:val="hybridMultilevel"/>
    <w:tmpl w:val="F63AD414"/>
    <w:lvl w:ilvl="0" w:tplc="AA085E9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9A661B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2E878A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F06C5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E9CFC8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51456C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B2A553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85819A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23C611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07F5DCD"/>
    <w:multiLevelType w:val="hybridMultilevel"/>
    <w:tmpl w:val="92123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62D5451"/>
    <w:multiLevelType w:val="hybridMultilevel"/>
    <w:tmpl w:val="FBDCBA7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37005F2"/>
    <w:multiLevelType w:val="hybridMultilevel"/>
    <w:tmpl w:val="8DBCE16C"/>
    <w:lvl w:ilvl="0" w:tplc="DD50E652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2771CF6"/>
    <w:multiLevelType w:val="hybridMultilevel"/>
    <w:tmpl w:val="6400AB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33E63D8"/>
    <w:multiLevelType w:val="hybridMultilevel"/>
    <w:tmpl w:val="1EC23B82"/>
    <w:lvl w:ilvl="0" w:tplc="438A5BB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A1E3FF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6CF01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13A02C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6AC31EC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91AB8C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492C33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829754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48434D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455F1E15"/>
    <w:multiLevelType w:val="hybridMultilevel"/>
    <w:tmpl w:val="6CEAAC9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46CA7740"/>
    <w:multiLevelType w:val="hybridMultilevel"/>
    <w:tmpl w:val="3F1A2EE6"/>
    <w:lvl w:ilvl="0" w:tplc="66844E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7E27E3E"/>
    <w:multiLevelType w:val="hybridMultilevel"/>
    <w:tmpl w:val="A498D2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7FC4D6B"/>
    <w:multiLevelType w:val="hybridMultilevel"/>
    <w:tmpl w:val="B1128678"/>
    <w:lvl w:ilvl="0" w:tplc="532664A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AA4711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72F0C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C5CD1BC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7E6945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8E872E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5C3F7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022657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54CA218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2">
    <w:nsid w:val="4C3F4CA4"/>
    <w:multiLevelType w:val="hybridMultilevel"/>
    <w:tmpl w:val="D5F6F74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CB51315"/>
    <w:multiLevelType w:val="hybridMultilevel"/>
    <w:tmpl w:val="5DD420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D6276A5"/>
    <w:multiLevelType w:val="hybridMultilevel"/>
    <w:tmpl w:val="BD3C5086"/>
    <w:lvl w:ilvl="0" w:tplc="9224FC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B0E25C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2C049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A32A0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33C06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8D8B1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5AEBD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C2E33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DD809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54CA0365"/>
    <w:multiLevelType w:val="hybridMultilevel"/>
    <w:tmpl w:val="CB2003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A8C7423"/>
    <w:multiLevelType w:val="hybridMultilevel"/>
    <w:tmpl w:val="742679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D8A37A8"/>
    <w:multiLevelType w:val="hybridMultilevel"/>
    <w:tmpl w:val="BA56F5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B741E9B"/>
    <w:multiLevelType w:val="hybridMultilevel"/>
    <w:tmpl w:val="A33CAD3A"/>
    <w:lvl w:ilvl="0" w:tplc="052CC45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3425FC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622A83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2FA097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15686D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B6F1E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17A0A7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CBE53F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4167E9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>
    <w:nsid w:val="7813321A"/>
    <w:multiLevelType w:val="hybridMultilevel"/>
    <w:tmpl w:val="AFC0C87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D405E4A"/>
    <w:multiLevelType w:val="hybridMultilevel"/>
    <w:tmpl w:val="0F5C85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F134D36"/>
    <w:multiLevelType w:val="hybridMultilevel"/>
    <w:tmpl w:val="8B1660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F930FAF"/>
    <w:multiLevelType w:val="hybridMultilevel"/>
    <w:tmpl w:val="AE88161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5"/>
  </w:num>
  <w:num w:numId="3">
    <w:abstractNumId w:val="10"/>
  </w:num>
  <w:num w:numId="4">
    <w:abstractNumId w:val="13"/>
  </w:num>
  <w:num w:numId="5">
    <w:abstractNumId w:val="22"/>
  </w:num>
  <w:num w:numId="6">
    <w:abstractNumId w:val="17"/>
  </w:num>
  <w:num w:numId="7">
    <w:abstractNumId w:val="3"/>
  </w:num>
  <w:num w:numId="8">
    <w:abstractNumId w:val="4"/>
  </w:num>
  <w:num w:numId="9">
    <w:abstractNumId w:val="20"/>
  </w:num>
  <w:num w:numId="10">
    <w:abstractNumId w:val="12"/>
  </w:num>
  <w:num w:numId="11">
    <w:abstractNumId w:val="19"/>
  </w:num>
  <w:num w:numId="12">
    <w:abstractNumId w:val="0"/>
  </w:num>
  <w:num w:numId="13">
    <w:abstractNumId w:val="11"/>
  </w:num>
  <w:num w:numId="14">
    <w:abstractNumId w:val="7"/>
  </w:num>
  <w:num w:numId="15">
    <w:abstractNumId w:val="6"/>
  </w:num>
  <w:num w:numId="16">
    <w:abstractNumId w:val="1"/>
  </w:num>
  <w:num w:numId="17">
    <w:abstractNumId w:val="18"/>
  </w:num>
  <w:num w:numId="18">
    <w:abstractNumId w:val="14"/>
  </w:num>
  <w:num w:numId="19">
    <w:abstractNumId w:val="2"/>
  </w:num>
  <w:num w:numId="20">
    <w:abstractNumId w:val="8"/>
  </w:num>
  <w:num w:numId="21">
    <w:abstractNumId w:val="16"/>
  </w:num>
  <w:num w:numId="22">
    <w:abstractNumId w:val="9"/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74F5"/>
    <w:rsid w:val="00007D7F"/>
    <w:rsid w:val="00012D24"/>
    <w:rsid w:val="00023A78"/>
    <w:rsid w:val="0002528E"/>
    <w:rsid w:val="00031347"/>
    <w:rsid w:val="00040BF5"/>
    <w:rsid w:val="000445D7"/>
    <w:rsid w:val="00045EFA"/>
    <w:rsid w:val="0005082C"/>
    <w:rsid w:val="00052330"/>
    <w:rsid w:val="00052D9B"/>
    <w:rsid w:val="00064027"/>
    <w:rsid w:val="00076169"/>
    <w:rsid w:val="000924DE"/>
    <w:rsid w:val="00092835"/>
    <w:rsid w:val="000A5ADF"/>
    <w:rsid w:val="000A7214"/>
    <w:rsid w:val="000B1595"/>
    <w:rsid w:val="000C6D8F"/>
    <w:rsid w:val="000D2702"/>
    <w:rsid w:val="000D63C1"/>
    <w:rsid w:val="000E205D"/>
    <w:rsid w:val="000E5669"/>
    <w:rsid w:val="000E74DE"/>
    <w:rsid w:val="000F4247"/>
    <w:rsid w:val="000F6EB5"/>
    <w:rsid w:val="00102CDC"/>
    <w:rsid w:val="00105B8F"/>
    <w:rsid w:val="00111C59"/>
    <w:rsid w:val="00112458"/>
    <w:rsid w:val="0011672F"/>
    <w:rsid w:val="00117425"/>
    <w:rsid w:val="00120C3B"/>
    <w:rsid w:val="00125ED6"/>
    <w:rsid w:val="001265E7"/>
    <w:rsid w:val="00126ACF"/>
    <w:rsid w:val="00140AF5"/>
    <w:rsid w:val="0014620B"/>
    <w:rsid w:val="001521B0"/>
    <w:rsid w:val="00157B4A"/>
    <w:rsid w:val="00160BDE"/>
    <w:rsid w:val="001717B0"/>
    <w:rsid w:val="0017201F"/>
    <w:rsid w:val="00173CFD"/>
    <w:rsid w:val="00174A8C"/>
    <w:rsid w:val="001757CD"/>
    <w:rsid w:val="0018407E"/>
    <w:rsid w:val="001977C4"/>
    <w:rsid w:val="001B427D"/>
    <w:rsid w:val="001C624B"/>
    <w:rsid w:val="001C7845"/>
    <w:rsid w:val="001D09DC"/>
    <w:rsid w:val="001D21FF"/>
    <w:rsid w:val="001D2BCA"/>
    <w:rsid w:val="001D5B57"/>
    <w:rsid w:val="001E2BEE"/>
    <w:rsid w:val="001E6E0F"/>
    <w:rsid w:val="001F3071"/>
    <w:rsid w:val="001F5ED7"/>
    <w:rsid w:val="0020089D"/>
    <w:rsid w:val="00203F0E"/>
    <w:rsid w:val="002132C9"/>
    <w:rsid w:val="00213F78"/>
    <w:rsid w:val="00217E8C"/>
    <w:rsid w:val="00227128"/>
    <w:rsid w:val="00236836"/>
    <w:rsid w:val="00242D7D"/>
    <w:rsid w:val="0024484A"/>
    <w:rsid w:val="00260746"/>
    <w:rsid w:val="002642E0"/>
    <w:rsid w:val="00264E3C"/>
    <w:rsid w:val="0027385F"/>
    <w:rsid w:val="00286862"/>
    <w:rsid w:val="0029304A"/>
    <w:rsid w:val="002A33F6"/>
    <w:rsid w:val="002A737E"/>
    <w:rsid w:val="002B5186"/>
    <w:rsid w:val="002B579E"/>
    <w:rsid w:val="002C0B08"/>
    <w:rsid w:val="002C2CB8"/>
    <w:rsid w:val="002E167C"/>
    <w:rsid w:val="00311FC1"/>
    <w:rsid w:val="00317DD0"/>
    <w:rsid w:val="0032208A"/>
    <w:rsid w:val="00326617"/>
    <w:rsid w:val="00330A4C"/>
    <w:rsid w:val="0034377F"/>
    <w:rsid w:val="00347AE9"/>
    <w:rsid w:val="00350AED"/>
    <w:rsid w:val="00353650"/>
    <w:rsid w:val="00354C8A"/>
    <w:rsid w:val="00356221"/>
    <w:rsid w:val="00374D75"/>
    <w:rsid w:val="00385BC2"/>
    <w:rsid w:val="00386190"/>
    <w:rsid w:val="00386801"/>
    <w:rsid w:val="00393497"/>
    <w:rsid w:val="00393EDB"/>
    <w:rsid w:val="003A0E53"/>
    <w:rsid w:val="003A7FA8"/>
    <w:rsid w:val="003B2821"/>
    <w:rsid w:val="003B7254"/>
    <w:rsid w:val="003C3585"/>
    <w:rsid w:val="003D3B68"/>
    <w:rsid w:val="003D6775"/>
    <w:rsid w:val="003E01E1"/>
    <w:rsid w:val="003E750C"/>
    <w:rsid w:val="003F5CB5"/>
    <w:rsid w:val="003F7EC0"/>
    <w:rsid w:val="00401560"/>
    <w:rsid w:val="00405B7D"/>
    <w:rsid w:val="00411169"/>
    <w:rsid w:val="00411304"/>
    <w:rsid w:val="00413F23"/>
    <w:rsid w:val="00415B4E"/>
    <w:rsid w:val="004274FC"/>
    <w:rsid w:val="004277DE"/>
    <w:rsid w:val="00427BC3"/>
    <w:rsid w:val="00430580"/>
    <w:rsid w:val="00430CEE"/>
    <w:rsid w:val="00440E04"/>
    <w:rsid w:val="00446869"/>
    <w:rsid w:val="004474F5"/>
    <w:rsid w:val="0045136C"/>
    <w:rsid w:val="00474CF2"/>
    <w:rsid w:val="00477464"/>
    <w:rsid w:val="004918BD"/>
    <w:rsid w:val="0049380C"/>
    <w:rsid w:val="004A23D9"/>
    <w:rsid w:val="004A41C7"/>
    <w:rsid w:val="004B14B4"/>
    <w:rsid w:val="004B16E3"/>
    <w:rsid w:val="004B36C0"/>
    <w:rsid w:val="004B7874"/>
    <w:rsid w:val="004C5A26"/>
    <w:rsid w:val="004D67F5"/>
    <w:rsid w:val="004F0B3B"/>
    <w:rsid w:val="004F5E00"/>
    <w:rsid w:val="004F7B32"/>
    <w:rsid w:val="0051180B"/>
    <w:rsid w:val="005123BE"/>
    <w:rsid w:val="0051248F"/>
    <w:rsid w:val="005216A0"/>
    <w:rsid w:val="00527BE0"/>
    <w:rsid w:val="00537518"/>
    <w:rsid w:val="00546366"/>
    <w:rsid w:val="00547C4E"/>
    <w:rsid w:val="005601E6"/>
    <w:rsid w:val="0056321D"/>
    <w:rsid w:val="00564FB5"/>
    <w:rsid w:val="00580644"/>
    <w:rsid w:val="00581830"/>
    <w:rsid w:val="005823FD"/>
    <w:rsid w:val="005A5520"/>
    <w:rsid w:val="005A6D52"/>
    <w:rsid w:val="005B142B"/>
    <w:rsid w:val="005C1E80"/>
    <w:rsid w:val="005C5F1D"/>
    <w:rsid w:val="005D6041"/>
    <w:rsid w:val="005E2AC7"/>
    <w:rsid w:val="005E63ED"/>
    <w:rsid w:val="005F17AF"/>
    <w:rsid w:val="005F50C2"/>
    <w:rsid w:val="00604F10"/>
    <w:rsid w:val="006051BF"/>
    <w:rsid w:val="006159B6"/>
    <w:rsid w:val="00617B7E"/>
    <w:rsid w:val="00620FC9"/>
    <w:rsid w:val="00624DA9"/>
    <w:rsid w:val="0062599C"/>
    <w:rsid w:val="006311B1"/>
    <w:rsid w:val="00636027"/>
    <w:rsid w:val="00642300"/>
    <w:rsid w:val="00655307"/>
    <w:rsid w:val="006600E0"/>
    <w:rsid w:val="006642C3"/>
    <w:rsid w:val="0066668A"/>
    <w:rsid w:val="0066691D"/>
    <w:rsid w:val="0066790F"/>
    <w:rsid w:val="00671639"/>
    <w:rsid w:val="006732AE"/>
    <w:rsid w:val="00681C2C"/>
    <w:rsid w:val="00684FE8"/>
    <w:rsid w:val="0069531F"/>
    <w:rsid w:val="006A01B7"/>
    <w:rsid w:val="006B2638"/>
    <w:rsid w:val="006C543F"/>
    <w:rsid w:val="006C5C38"/>
    <w:rsid w:val="006C7407"/>
    <w:rsid w:val="006D37FC"/>
    <w:rsid w:val="006D631E"/>
    <w:rsid w:val="006F030F"/>
    <w:rsid w:val="006F2BB0"/>
    <w:rsid w:val="006F792F"/>
    <w:rsid w:val="00700FE4"/>
    <w:rsid w:val="00703C09"/>
    <w:rsid w:val="00710854"/>
    <w:rsid w:val="0072257E"/>
    <w:rsid w:val="007227BF"/>
    <w:rsid w:val="00730A60"/>
    <w:rsid w:val="007353B3"/>
    <w:rsid w:val="00744AF5"/>
    <w:rsid w:val="007519E2"/>
    <w:rsid w:val="00752153"/>
    <w:rsid w:val="00761E28"/>
    <w:rsid w:val="007645B2"/>
    <w:rsid w:val="00765587"/>
    <w:rsid w:val="00774323"/>
    <w:rsid w:val="00774768"/>
    <w:rsid w:val="00784BFE"/>
    <w:rsid w:val="007906C6"/>
    <w:rsid w:val="00791EAA"/>
    <w:rsid w:val="007B15BE"/>
    <w:rsid w:val="007B4759"/>
    <w:rsid w:val="007B4ED1"/>
    <w:rsid w:val="007F0522"/>
    <w:rsid w:val="00806323"/>
    <w:rsid w:val="00807489"/>
    <w:rsid w:val="00821E54"/>
    <w:rsid w:val="00823023"/>
    <w:rsid w:val="00825BB6"/>
    <w:rsid w:val="00834182"/>
    <w:rsid w:val="00837C89"/>
    <w:rsid w:val="00843AD8"/>
    <w:rsid w:val="00846FE2"/>
    <w:rsid w:val="00851993"/>
    <w:rsid w:val="008529A2"/>
    <w:rsid w:val="00856EBA"/>
    <w:rsid w:val="00860C79"/>
    <w:rsid w:val="0086398A"/>
    <w:rsid w:val="00863CAE"/>
    <w:rsid w:val="0086740D"/>
    <w:rsid w:val="008745FE"/>
    <w:rsid w:val="00876238"/>
    <w:rsid w:val="0088055E"/>
    <w:rsid w:val="00893ACA"/>
    <w:rsid w:val="00895866"/>
    <w:rsid w:val="008A3718"/>
    <w:rsid w:val="008A70EB"/>
    <w:rsid w:val="008B3378"/>
    <w:rsid w:val="008C1D7F"/>
    <w:rsid w:val="008C4B36"/>
    <w:rsid w:val="008D166B"/>
    <w:rsid w:val="008D5FCC"/>
    <w:rsid w:val="008E032A"/>
    <w:rsid w:val="008E0BBE"/>
    <w:rsid w:val="008E7B90"/>
    <w:rsid w:val="008F24AD"/>
    <w:rsid w:val="008F2CB9"/>
    <w:rsid w:val="008F3F16"/>
    <w:rsid w:val="00901D25"/>
    <w:rsid w:val="00912F1E"/>
    <w:rsid w:val="009179AF"/>
    <w:rsid w:val="00933C35"/>
    <w:rsid w:val="009361B2"/>
    <w:rsid w:val="00945910"/>
    <w:rsid w:val="00950C47"/>
    <w:rsid w:val="00950FAE"/>
    <w:rsid w:val="00956C88"/>
    <w:rsid w:val="00964C34"/>
    <w:rsid w:val="0097677D"/>
    <w:rsid w:val="00984155"/>
    <w:rsid w:val="0099028E"/>
    <w:rsid w:val="0099359A"/>
    <w:rsid w:val="00996455"/>
    <w:rsid w:val="009B1A12"/>
    <w:rsid w:val="009B353D"/>
    <w:rsid w:val="009B4A34"/>
    <w:rsid w:val="009B7289"/>
    <w:rsid w:val="009C0ABD"/>
    <w:rsid w:val="009D0EBC"/>
    <w:rsid w:val="009D130A"/>
    <w:rsid w:val="009D4476"/>
    <w:rsid w:val="009D7E51"/>
    <w:rsid w:val="009E0C6E"/>
    <w:rsid w:val="009F102C"/>
    <w:rsid w:val="009F2B4B"/>
    <w:rsid w:val="00A0204F"/>
    <w:rsid w:val="00A11C5B"/>
    <w:rsid w:val="00A1237B"/>
    <w:rsid w:val="00A173F2"/>
    <w:rsid w:val="00A2117B"/>
    <w:rsid w:val="00A31248"/>
    <w:rsid w:val="00A37612"/>
    <w:rsid w:val="00A37793"/>
    <w:rsid w:val="00A44200"/>
    <w:rsid w:val="00A46244"/>
    <w:rsid w:val="00A50188"/>
    <w:rsid w:val="00A52385"/>
    <w:rsid w:val="00A53F3B"/>
    <w:rsid w:val="00A61605"/>
    <w:rsid w:val="00A6193C"/>
    <w:rsid w:val="00A619C8"/>
    <w:rsid w:val="00A62C8B"/>
    <w:rsid w:val="00A6544C"/>
    <w:rsid w:val="00A82F60"/>
    <w:rsid w:val="00A95E4F"/>
    <w:rsid w:val="00AA5C24"/>
    <w:rsid w:val="00AA622D"/>
    <w:rsid w:val="00AB735F"/>
    <w:rsid w:val="00AC2C20"/>
    <w:rsid w:val="00AC7B69"/>
    <w:rsid w:val="00AD601D"/>
    <w:rsid w:val="00AE51BE"/>
    <w:rsid w:val="00AF1CC4"/>
    <w:rsid w:val="00B11264"/>
    <w:rsid w:val="00B118AD"/>
    <w:rsid w:val="00B224CF"/>
    <w:rsid w:val="00B270AF"/>
    <w:rsid w:val="00B32E1B"/>
    <w:rsid w:val="00B339A9"/>
    <w:rsid w:val="00B377A4"/>
    <w:rsid w:val="00B42AE9"/>
    <w:rsid w:val="00B548E1"/>
    <w:rsid w:val="00B63333"/>
    <w:rsid w:val="00B668A3"/>
    <w:rsid w:val="00B764C3"/>
    <w:rsid w:val="00B8788A"/>
    <w:rsid w:val="00B9433A"/>
    <w:rsid w:val="00B9498B"/>
    <w:rsid w:val="00BA5B9B"/>
    <w:rsid w:val="00BB493F"/>
    <w:rsid w:val="00BC2599"/>
    <w:rsid w:val="00BD3E6C"/>
    <w:rsid w:val="00BD545C"/>
    <w:rsid w:val="00BE1994"/>
    <w:rsid w:val="00BE5636"/>
    <w:rsid w:val="00BF7F1A"/>
    <w:rsid w:val="00C162BE"/>
    <w:rsid w:val="00C26068"/>
    <w:rsid w:val="00C274D7"/>
    <w:rsid w:val="00C3240D"/>
    <w:rsid w:val="00C41D40"/>
    <w:rsid w:val="00C54C9F"/>
    <w:rsid w:val="00C67F6B"/>
    <w:rsid w:val="00C84140"/>
    <w:rsid w:val="00C8633B"/>
    <w:rsid w:val="00C919E0"/>
    <w:rsid w:val="00C94717"/>
    <w:rsid w:val="00CA1A33"/>
    <w:rsid w:val="00CA718B"/>
    <w:rsid w:val="00CA737C"/>
    <w:rsid w:val="00CB03FF"/>
    <w:rsid w:val="00CB4D41"/>
    <w:rsid w:val="00CD1BA0"/>
    <w:rsid w:val="00CD4320"/>
    <w:rsid w:val="00CD4E6C"/>
    <w:rsid w:val="00CD7054"/>
    <w:rsid w:val="00CF2898"/>
    <w:rsid w:val="00CF2C03"/>
    <w:rsid w:val="00D04140"/>
    <w:rsid w:val="00D05356"/>
    <w:rsid w:val="00D10899"/>
    <w:rsid w:val="00D22ABD"/>
    <w:rsid w:val="00D322C6"/>
    <w:rsid w:val="00D5532C"/>
    <w:rsid w:val="00D56A9B"/>
    <w:rsid w:val="00D6075A"/>
    <w:rsid w:val="00D62E88"/>
    <w:rsid w:val="00D646FF"/>
    <w:rsid w:val="00D67433"/>
    <w:rsid w:val="00D7152D"/>
    <w:rsid w:val="00D728B2"/>
    <w:rsid w:val="00D74D1C"/>
    <w:rsid w:val="00D80892"/>
    <w:rsid w:val="00D8348F"/>
    <w:rsid w:val="00D91126"/>
    <w:rsid w:val="00D93B5D"/>
    <w:rsid w:val="00D94687"/>
    <w:rsid w:val="00D96FE2"/>
    <w:rsid w:val="00DA7C07"/>
    <w:rsid w:val="00DC0251"/>
    <w:rsid w:val="00DC25F1"/>
    <w:rsid w:val="00DC2C3A"/>
    <w:rsid w:val="00DC6762"/>
    <w:rsid w:val="00DC79AC"/>
    <w:rsid w:val="00DE18F3"/>
    <w:rsid w:val="00DE63A5"/>
    <w:rsid w:val="00DF0F3D"/>
    <w:rsid w:val="00DF6A46"/>
    <w:rsid w:val="00E03288"/>
    <w:rsid w:val="00E057D1"/>
    <w:rsid w:val="00E070D9"/>
    <w:rsid w:val="00E14CEC"/>
    <w:rsid w:val="00E23310"/>
    <w:rsid w:val="00E252FE"/>
    <w:rsid w:val="00E3294C"/>
    <w:rsid w:val="00E34967"/>
    <w:rsid w:val="00E35108"/>
    <w:rsid w:val="00E3534D"/>
    <w:rsid w:val="00E44C9F"/>
    <w:rsid w:val="00E452DA"/>
    <w:rsid w:val="00E47FF0"/>
    <w:rsid w:val="00E54843"/>
    <w:rsid w:val="00E552C2"/>
    <w:rsid w:val="00E60658"/>
    <w:rsid w:val="00E606F6"/>
    <w:rsid w:val="00E773E0"/>
    <w:rsid w:val="00E77D1C"/>
    <w:rsid w:val="00E80218"/>
    <w:rsid w:val="00E87594"/>
    <w:rsid w:val="00EB7E28"/>
    <w:rsid w:val="00ED0242"/>
    <w:rsid w:val="00ED24FC"/>
    <w:rsid w:val="00ED5022"/>
    <w:rsid w:val="00EE4A0B"/>
    <w:rsid w:val="00EF54D9"/>
    <w:rsid w:val="00EF5721"/>
    <w:rsid w:val="00EF606D"/>
    <w:rsid w:val="00F02049"/>
    <w:rsid w:val="00F072D5"/>
    <w:rsid w:val="00F233D2"/>
    <w:rsid w:val="00F32D66"/>
    <w:rsid w:val="00F3656D"/>
    <w:rsid w:val="00F5080D"/>
    <w:rsid w:val="00F5376D"/>
    <w:rsid w:val="00F54CC1"/>
    <w:rsid w:val="00F56F84"/>
    <w:rsid w:val="00F61E5C"/>
    <w:rsid w:val="00F716E5"/>
    <w:rsid w:val="00F7222D"/>
    <w:rsid w:val="00F807E8"/>
    <w:rsid w:val="00F865FA"/>
    <w:rsid w:val="00FA73AD"/>
    <w:rsid w:val="00FB5C24"/>
    <w:rsid w:val="00FB7FA0"/>
    <w:rsid w:val="00FC7E7C"/>
    <w:rsid w:val="00FE19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A7C0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link w:val="Heading2Char"/>
    <w:uiPriority w:val="9"/>
    <w:qFormat/>
    <w:rsid w:val="00A95E4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846FE2"/>
    <w:pPr>
      <w:autoSpaceDE w:val="0"/>
      <w:autoSpaceDN w:val="0"/>
      <w:adjustRightInd w:val="0"/>
      <w:spacing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24484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17B7E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95E4F"/>
    <w:rPr>
      <w:rFonts w:ascii="Times New Roman" w:eastAsia="Times New Roman" w:hAnsi="Times New Roman" w:cs="Times New Roman"/>
      <w:b/>
      <w:bCs/>
      <w:sz w:val="36"/>
      <w:szCs w:val="36"/>
    </w:rPr>
  </w:style>
  <w:style w:type="character" w:styleId="Strong">
    <w:name w:val="Strong"/>
    <w:basedOn w:val="DefaultParagraphFont"/>
    <w:uiPriority w:val="22"/>
    <w:qFormat/>
    <w:rsid w:val="00A95E4F"/>
    <w:rPr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DA7C07"/>
    <w:rPr>
      <w:color w:val="800080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DA7C0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A7C0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link w:val="Heading2Char"/>
    <w:uiPriority w:val="9"/>
    <w:qFormat/>
    <w:rsid w:val="00A95E4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846FE2"/>
    <w:pPr>
      <w:autoSpaceDE w:val="0"/>
      <w:autoSpaceDN w:val="0"/>
      <w:adjustRightInd w:val="0"/>
      <w:spacing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24484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17B7E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95E4F"/>
    <w:rPr>
      <w:rFonts w:ascii="Times New Roman" w:eastAsia="Times New Roman" w:hAnsi="Times New Roman" w:cs="Times New Roman"/>
      <w:b/>
      <w:bCs/>
      <w:sz w:val="36"/>
      <w:szCs w:val="36"/>
    </w:rPr>
  </w:style>
  <w:style w:type="character" w:styleId="Strong">
    <w:name w:val="Strong"/>
    <w:basedOn w:val="DefaultParagraphFont"/>
    <w:uiPriority w:val="22"/>
    <w:qFormat/>
    <w:rsid w:val="00A95E4F"/>
    <w:rPr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DA7C07"/>
    <w:rPr>
      <w:color w:val="800080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DA7C0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33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56387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0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8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87780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60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41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54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7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5177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31382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8066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220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1441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649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402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46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7060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3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53588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80031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95703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723256">
          <w:marLeft w:val="198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33324">
          <w:marLeft w:val="198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scrumdo.com/organization/umkc94/dashboard" TargetMode="External"/><Relationship Id="rId13" Type="http://schemas.openxmlformats.org/officeDocument/2006/relationships/hyperlink" Target="http://www.sourcecodester.com/android/6230/simple-game-android.html" TargetMode="Externa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hyperlink" Target="http://processors.wiki.ti.com/index.php/EZ430-Chronos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://www.ti.com/tool/cc2541dk-sensor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www.ti.com/tool/cc2541dk-sensor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developer.android.com/training/basics/firstapp/index.html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9</TotalTime>
  <Pages>4</Pages>
  <Words>977</Words>
  <Characters>5571</Characters>
  <Application>Microsoft Office Word</Application>
  <DocSecurity>0</DocSecurity>
  <Lines>46</Lines>
  <Paragraphs>13</Paragraphs>
  <ScaleCrop>false</ScaleCrop>
  <Company/>
  <LinksUpToDate>false</LinksUpToDate>
  <CharactersWithSpaces>65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VA KRISHNA KOMMINENI</dc:creator>
  <cp:keywords/>
  <dc:description/>
  <cp:lastModifiedBy>SIVA KRISHNA KOMMINENI</cp:lastModifiedBy>
  <cp:revision>524</cp:revision>
  <dcterms:created xsi:type="dcterms:W3CDTF">2014-06-20T15:22:00Z</dcterms:created>
  <dcterms:modified xsi:type="dcterms:W3CDTF">2014-06-21T03:26:00Z</dcterms:modified>
</cp:coreProperties>
</file>